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2" r:id="rId3"/>
  </p:sldMasterIdLst>
  <p:notesMasterIdLst>
    <p:notesMasterId r:id="rId5"/>
  </p:notesMasterIdLst>
  <p:handoutMasterIdLst>
    <p:handoutMasterId r:id="rId51"/>
  </p:handoutMasterIdLst>
  <p:sldIdLst>
    <p:sldId id="256" r:id="rId4"/>
    <p:sldId id="326" r:id="rId6"/>
    <p:sldId id="257" r:id="rId7"/>
    <p:sldId id="280" r:id="rId8"/>
    <p:sldId id="284" r:id="rId9"/>
    <p:sldId id="285" r:id="rId10"/>
    <p:sldId id="286" r:id="rId11"/>
    <p:sldId id="287" r:id="rId12"/>
    <p:sldId id="288" r:id="rId13"/>
    <p:sldId id="259" r:id="rId14"/>
    <p:sldId id="289" r:id="rId15"/>
    <p:sldId id="290" r:id="rId16"/>
    <p:sldId id="291" r:id="rId17"/>
    <p:sldId id="293" r:id="rId18"/>
    <p:sldId id="292" r:id="rId19"/>
    <p:sldId id="294" r:id="rId20"/>
    <p:sldId id="295" r:id="rId21"/>
    <p:sldId id="296" r:id="rId22"/>
    <p:sldId id="297" r:id="rId23"/>
    <p:sldId id="298" r:id="rId24"/>
    <p:sldId id="258" r:id="rId25"/>
    <p:sldId id="268" r:id="rId26"/>
    <p:sldId id="281" r:id="rId27"/>
    <p:sldId id="261" r:id="rId28"/>
    <p:sldId id="270" r:id="rId29"/>
    <p:sldId id="283" r:id="rId30"/>
    <p:sldId id="299" r:id="rId31"/>
    <p:sldId id="300" r:id="rId32"/>
    <p:sldId id="302" r:id="rId33"/>
    <p:sldId id="301" r:id="rId34"/>
    <p:sldId id="303" r:id="rId35"/>
    <p:sldId id="304" r:id="rId36"/>
    <p:sldId id="305" r:id="rId37"/>
    <p:sldId id="306" r:id="rId38"/>
    <p:sldId id="307" r:id="rId39"/>
    <p:sldId id="308" r:id="rId40"/>
    <p:sldId id="309" r:id="rId41"/>
    <p:sldId id="310" r:id="rId42"/>
    <p:sldId id="312" r:id="rId43"/>
    <p:sldId id="313" r:id="rId44"/>
    <p:sldId id="314" r:id="rId45"/>
    <p:sldId id="315" r:id="rId46"/>
    <p:sldId id="316" r:id="rId47"/>
    <p:sldId id="317" r:id="rId48"/>
    <p:sldId id="318" r:id="rId49"/>
    <p:sldId id="328" r:id="rId50"/>
  </p:sldIdLst>
  <p:sldSz cx="12192000" cy="6858000" type="screen4x3"/>
  <p:notesSz cx="6858000" cy="9144000"/>
  <p:embeddedFontLst>
    <p:embeddedFont>
      <p:font typeface="微软雅黑" panose="020B0503020204020204" pitchFamily="34" charset="-122"/>
      <p:regular r:id="rId56"/>
    </p:embeddedFont>
    <p:embeddedFont>
      <p:font typeface="Calibri Light" panose="020F0302020204030204" charset="0"/>
      <p:regular r:id="rId57"/>
      <p:italic r:id="rId58"/>
    </p:embeddedFont>
    <p:embeddedFont>
      <p:font typeface="Calibri" panose="020F0502020204030204" charset="0"/>
      <p:regular r:id="rId59"/>
      <p:bold r:id="rId60"/>
      <p:italic r:id="rId61"/>
      <p:boldItalic r:id="rId62"/>
    </p:embeddedFont>
    <p:embeddedFont>
      <p:font typeface="楷体" panose="02010609060101010101" charset="-122"/>
      <p:regular r:id="rId63"/>
    </p:embeddedFont>
  </p:embeddedFontLst>
  <p:custDataLst>
    <p:tags r:id="rId6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23" userDrawn="1">
          <p15:clr>
            <a:srgbClr val="A4A3A4"/>
          </p15:clr>
        </p15:guide>
        <p15:guide id="2" orient="horz" pos="2032" userDrawn="1">
          <p15:clr>
            <a:srgbClr val="A4A3A4"/>
          </p15:clr>
        </p15:guide>
        <p15:guide id="3" orient="horz" pos="2273" userDrawn="1">
          <p15:clr>
            <a:srgbClr val="A4A3A4"/>
          </p15:clr>
        </p15:guide>
        <p15:guide id="4" orient="horz" pos="2659" userDrawn="1">
          <p15:clr>
            <a:srgbClr val="A4A3A4"/>
          </p15:clr>
        </p15:guide>
        <p15:guide id="5" orient="horz" pos="3181" userDrawn="1">
          <p15:clr>
            <a:srgbClr val="A4A3A4"/>
          </p15:clr>
        </p15:guide>
        <p15:guide id="6" orient="horz" pos="3384" userDrawn="1">
          <p15:clr>
            <a:srgbClr val="A4A3A4"/>
          </p15:clr>
        </p15:guide>
        <p15:guide id="7" orient="horz" pos="2908" userDrawn="1">
          <p15:clr>
            <a:srgbClr val="A4A3A4"/>
          </p15:clr>
        </p15:guide>
        <p15:guide id="8" orient="horz" pos="1616" userDrawn="1">
          <p15:clr>
            <a:srgbClr val="A4A3A4"/>
          </p15:clr>
        </p15:guide>
        <p15:guide id="9" pos="3836" userDrawn="1">
          <p15:clr>
            <a:srgbClr val="A4A3A4"/>
          </p15:clr>
        </p15:guide>
        <p15:guide id="10" pos="776" userDrawn="1">
          <p15:clr>
            <a:srgbClr val="A4A3A4"/>
          </p15:clr>
        </p15:guide>
        <p15:guide id="11" pos="6896" userDrawn="1">
          <p15:clr>
            <a:srgbClr val="A4A3A4"/>
          </p15:clr>
        </p15:guide>
        <p15:guide id="12" pos="4136" userDrawn="1">
          <p15:clr>
            <a:srgbClr val="A4A3A4"/>
          </p15:clr>
        </p15:guide>
        <p15:guide id="13" pos="4421" userDrawn="1">
          <p15:clr>
            <a:srgbClr val="A4A3A4"/>
          </p15:clr>
        </p15:guide>
        <p15:guide id="14" pos="4883" userDrawn="1">
          <p15:clr>
            <a:srgbClr val="A4A3A4"/>
          </p15:clr>
        </p15:guide>
        <p15:guide id="15" pos="2116" userDrawn="1">
          <p15:clr>
            <a:srgbClr val="A4A3A4"/>
          </p15:clr>
        </p15:guide>
        <p15:guide id="16" pos="27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光启" initials="光" lastIdx="1" clrIdx="0"/>
  <p:cmAuthor id="2" name="微软用户" initials="微" lastIdx="1" clrIdx="0"/>
  <p:cmAuthor id="3" name="幸全" initials="幸" lastIdx="1" clrIdx="0"/>
  <p:cmAuthor id="4" name="CHEN Yanni" initials="CY"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B5B"/>
    <a:srgbClr val="FF1313"/>
    <a:srgbClr val="F7B902"/>
    <a:srgbClr val="282830"/>
    <a:srgbClr val="594A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929F9F4-4A8F-4326-A1B4-22849713DDAB}" styleName="深色样式 1 - 强调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16" autoAdjust="0"/>
    <p:restoredTop sz="94660"/>
  </p:normalViewPr>
  <p:slideViewPr>
    <p:cSldViewPr snapToGrid="0" showGuides="1">
      <p:cViewPr varScale="1">
        <p:scale>
          <a:sx n="105" d="100"/>
          <a:sy n="105" d="100"/>
        </p:scale>
        <p:origin x="114" y="138"/>
      </p:cViewPr>
      <p:guideLst>
        <p:guide orient="horz" pos="2123"/>
        <p:guide orient="horz" pos="2032"/>
        <p:guide orient="horz" pos="2273"/>
        <p:guide orient="horz" pos="2659"/>
        <p:guide orient="horz" pos="3181"/>
        <p:guide orient="horz" pos="3384"/>
        <p:guide orient="horz" pos="2908"/>
        <p:guide orient="horz" pos="1616"/>
        <p:guide pos="3836"/>
        <p:guide pos="776"/>
        <p:guide pos="6896"/>
        <p:guide pos="4136"/>
        <p:guide pos="4421"/>
        <p:guide pos="4883"/>
        <p:guide pos="2116"/>
        <p:guide pos="2797"/>
      </p:guideLst>
    </p:cSldViewPr>
  </p:slideViewPr>
  <p:notesTextViewPr>
    <p:cViewPr>
      <p:scale>
        <a:sx n="1" d="1"/>
        <a:sy n="1" d="1"/>
      </p:scale>
      <p:origin x="0" y="0"/>
    </p:cViewPr>
  </p:notesTextViewPr>
  <p:sorterViewPr>
    <p:cViewPr>
      <p:scale>
        <a:sx n="33" d="100"/>
        <a:sy n="33"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4" Type="http://schemas.openxmlformats.org/officeDocument/2006/relationships/tags" Target="tags/tag90.xml"/><Relationship Id="rId63" Type="http://schemas.openxmlformats.org/officeDocument/2006/relationships/font" Target="fonts/font8.fntdata"/><Relationship Id="rId62" Type="http://schemas.openxmlformats.org/officeDocument/2006/relationships/font" Target="fonts/font7.fntdata"/><Relationship Id="rId61" Type="http://schemas.openxmlformats.org/officeDocument/2006/relationships/font" Target="fonts/font6.fntdata"/><Relationship Id="rId60" Type="http://schemas.openxmlformats.org/officeDocument/2006/relationships/font" Target="fonts/font5.fntdata"/><Relationship Id="rId6" Type="http://schemas.openxmlformats.org/officeDocument/2006/relationships/slide" Target="slides/slide2.xml"/><Relationship Id="rId59" Type="http://schemas.openxmlformats.org/officeDocument/2006/relationships/font" Target="fonts/font4.fntdata"/><Relationship Id="rId58" Type="http://schemas.openxmlformats.org/officeDocument/2006/relationships/font" Target="fonts/font3.fntdata"/><Relationship Id="rId57" Type="http://schemas.openxmlformats.org/officeDocument/2006/relationships/font" Target="fonts/font2.fntdata"/><Relationship Id="rId56" Type="http://schemas.openxmlformats.org/officeDocument/2006/relationships/font" Target="fonts/font1.fntdata"/><Relationship Id="rId55" Type="http://schemas.openxmlformats.org/officeDocument/2006/relationships/commentAuthors" Target="commentAuthors.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handoutMaster" Target="handoutMasters/handoutMaster1.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免 费 资 料 关 注 公 众 号 : 安 全 生 产 管 理</a:t>
            </a:r>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6" Type="http://schemas.openxmlformats.org/officeDocument/2006/relationships/image" Target="../media/image3.png"/><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image" Target="../media/image2.png"/><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tags" Target="../tags/tag41.xml"/><Relationship Id="rId7" Type="http://schemas.openxmlformats.org/officeDocument/2006/relationships/tags" Target="../tags/tag40.xml"/><Relationship Id="rId6" Type="http://schemas.openxmlformats.org/officeDocument/2006/relationships/tags" Target="../tags/tag39.xml"/><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ofety1">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CC5A8D4-8E72-446C-AA1B-EBD6F1925E7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04519913-8645-4F3E-AAB5-4B4F23A00CED}"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pic>
        <p:nvPicPr>
          <p:cNvPr id="10" name="图片 9" descr="C:\Users\Administrator\Desktop\1.png1"/>
          <p:cNvPicPr>
            <a:picLocks noChangeAspect="1"/>
          </p:cNvPicPr>
          <p:nvPr userDrawn="1"/>
        </p:nvPicPr>
        <p:blipFill>
          <a:blip r:embed="rId2"/>
          <a:srcRect/>
          <a:stretch>
            <a:fillRect/>
          </a:stretch>
        </p:blipFill>
        <p:spPr>
          <a:xfrm>
            <a:off x="1487170" y="548640"/>
            <a:ext cx="9282430" cy="5748020"/>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rgbClr val="FFFFFF"/>
        </a:solidFill>
        <a:effectLst/>
      </p:bgPr>
    </p:bg>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1"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Font typeface="Arial" panose="020B0604020202020204" pitchFamily="34" charset="0"/>
              <a:buNone/>
              <a:tabLst>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buFont typeface="Arial" panose="020B0604020202020204" pitchFamily="34" charset="0"/>
              <a:buChar char="●"/>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rgbClr val="FFFFFF"/>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3"/>
            </p:custDataLst>
          </p:nvPr>
        </p:nvSpPr>
        <p:spPr/>
        <p:txBody>
          <a:bodyPr/>
          <a:lstStyle/>
          <a:p>
            <a:endParaRPr lang="zh-CN" altLang="en-US"/>
          </a:p>
        </p:txBody>
      </p:sp>
      <p:sp>
        <p:nvSpPr>
          <p:cNvPr id="6" name="灯片编号占位符 5"/>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pic>
        <p:nvPicPr>
          <p:cNvPr id="10" name="图片 9" descr="C:\Users\Administrator\Desktop\1.png1"/>
          <p:cNvPicPr>
            <a:picLocks noChangeAspect="1"/>
          </p:cNvPicPr>
          <p:nvPr userDrawn="1">
            <p:custDataLst>
              <p:tags r:id="rId5"/>
            </p:custDataLst>
          </p:nvPr>
        </p:nvPicPr>
        <p:blipFill>
          <a:blip r:embed="rId6"/>
          <a:srcRect/>
          <a:stretch>
            <a:fillRect/>
          </a:stretch>
        </p:blipFill>
        <p:spPr>
          <a:xfrm>
            <a:off x="1487170" y="548640"/>
            <a:ext cx="9282430" cy="5748020"/>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1"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椭圆 6"/>
          <p:cNvSpPr/>
          <p:nvPr userDrawn="1">
            <p:custDataLst>
              <p:tags r:id="rId2"/>
            </p:custDataLst>
          </p:nvPr>
        </p:nvSpPr>
        <p:spPr>
          <a:xfrm>
            <a:off x="704849" y="378959"/>
            <a:ext cx="6143625" cy="6143625"/>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lt1"/>
              </a:solidFill>
            </a:endParaRPr>
          </a:p>
        </p:txBody>
      </p:sp>
      <p:sp>
        <p:nvSpPr>
          <p:cNvPr id="2" name="标题 1"/>
          <p:cNvSpPr>
            <a:spLocks noGrp="1"/>
          </p:cNvSpPr>
          <p:nvPr>
            <p:ph type="ctrTitle" hasCustomPrompt="1"/>
            <p:custDataLst>
              <p:tags r:id="rId3"/>
            </p:custDataLst>
          </p:nvPr>
        </p:nvSpPr>
        <p:spPr>
          <a:xfrm>
            <a:off x="1147493" y="2089484"/>
            <a:ext cx="5363363" cy="1047831"/>
          </a:xfrm>
        </p:spPr>
        <p:txBody>
          <a:bodyPr lIns="90000" tIns="46800" rIns="90000" bIns="0" anchor="b" anchorCtr="0">
            <a:normAutofit/>
          </a:bodyPr>
          <a:lstStyle>
            <a:lvl1pPr algn="ctr">
              <a:defRPr sz="4000" spc="600" baseline="0">
                <a:solidFill>
                  <a:schemeClr val="accent1"/>
                </a:solidFill>
                <a:ea typeface="汉仪旗黑-85S" panose="00020600040101010101" pitchFamily="18" charset="-122"/>
              </a:defRPr>
            </a:lvl1pPr>
          </a:lstStyle>
          <a:p>
            <a:r>
              <a:rPr lang="zh-CN" altLang="en-US" dirty="0"/>
              <a:t>编辑标题</a:t>
            </a:r>
            <a:endParaRPr lang="zh-CN" altLang="en-US" dirty="0"/>
          </a:p>
        </p:txBody>
      </p:sp>
      <p:sp>
        <p:nvSpPr>
          <p:cNvPr id="3" name="副标题 2"/>
          <p:cNvSpPr>
            <a:spLocks noGrp="1"/>
          </p:cNvSpPr>
          <p:nvPr>
            <p:ph type="subTitle" idx="1" hasCustomPrompt="1"/>
            <p:custDataLst>
              <p:tags r:id="rId4"/>
            </p:custDataLst>
          </p:nvPr>
        </p:nvSpPr>
        <p:spPr>
          <a:xfrm>
            <a:off x="1146293" y="3209187"/>
            <a:ext cx="5363363" cy="522681"/>
          </a:xfrm>
        </p:spPr>
        <p:txBody>
          <a:bodyPr lIns="90000" tIns="0" rIns="90000" bIns="46800">
            <a:normAutofit/>
          </a:bodyPr>
          <a:lstStyle>
            <a:lvl1pPr marL="0" indent="0" algn="ctr" eaLnBrk="1" fontAlgn="auto" latinLnBrk="0" hangingPunct="1">
              <a:lnSpc>
                <a:spcPct val="100000"/>
              </a:lnSpc>
              <a:buNone/>
              <a:defRPr sz="2400" u="none" strike="noStrike" kern="1200" cap="none" spc="200" normalizeH="0" baseline="0">
                <a:solidFill>
                  <a:schemeClr val="tx1">
                    <a:lumMod val="85000"/>
                    <a:lumOff val="1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6" hasCustomPrompt="1"/>
            <p:custDataLst>
              <p:tags r:id="rId7"/>
            </p:custDataLst>
          </p:nvPr>
        </p:nvSpPr>
        <p:spPr>
          <a:xfrm>
            <a:off x="1147080" y="3809063"/>
            <a:ext cx="5362575" cy="821191"/>
          </a:xfrm>
        </p:spPr>
        <p:txBody>
          <a:bodyPr lIns="90000" tIns="46800" rIns="90000" bIns="46800">
            <a:normAutofit/>
          </a:bodyPr>
          <a:lstStyle>
            <a:lvl1pPr marL="0" indent="0" algn="ctr">
              <a:buNone/>
              <a:defRPr sz="1400" baseline="0">
                <a:solidFill>
                  <a:schemeClr val="tx1">
                    <a:lumMod val="85000"/>
                    <a:lumOff val="15000"/>
                  </a:schemeClr>
                </a:solidFill>
              </a:defRPr>
            </a:lvl1pPr>
          </a:lstStyle>
          <a:p>
            <a:pPr lvl="0"/>
            <a:r>
              <a:rPr lang="zh-CN" altLang="en-US" dirty="0"/>
              <a:t>单击此处添加文本具体内容，简明扼要地阐述你的观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250" advClick="0" advTm="0">
        <p:fade/>
      </p:transition>
    </mc:Choice>
    <mc:Fallback>
      <p:transition spd="slow" advClick="0"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ofety">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953287" y="804067"/>
            <a:ext cx="5402267" cy="540226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弧形 9"/>
          <p:cNvSpPr/>
          <p:nvPr userDrawn="1">
            <p:custDataLst>
              <p:tags r:id="rId3"/>
            </p:custDataLst>
          </p:nvPr>
        </p:nvSpPr>
        <p:spPr>
          <a:xfrm>
            <a:off x="4200607" y="1800369"/>
            <a:ext cx="3577425" cy="3577425"/>
          </a:xfrm>
          <a:prstGeom prst="arc">
            <a:avLst>
              <a:gd name="adj1" fmla="val 16386768"/>
              <a:gd name="adj2" fmla="val 16114273"/>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标题 1"/>
          <p:cNvSpPr>
            <a:spLocks noGrp="1"/>
          </p:cNvSpPr>
          <p:nvPr>
            <p:ph type="title" hasCustomPrompt="1"/>
            <p:custDataLst>
              <p:tags r:id="rId4"/>
            </p:custDataLst>
          </p:nvPr>
        </p:nvSpPr>
        <p:spPr>
          <a:xfrm>
            <a:off x="1071155" y="2662659"/>
            <a:ext cx="5284399" cy="1179607"/>
          </a:xfrm>
        </p:spPr>
        <p:txBody>
          <a:bodyPr vert="horz" lIns="90000" tIns="46800" rIns="90000" bIns="0" rtlCol="0" anchor="b" anchorCtr="0">
            <a:normAutofit/>
          </a:bodyPr>
          <a:lstStyle>
            <a:lvl1pPr marL="0" marR="0" algn="ctr" defTabSz="914400" rtl="0" eaLnBrk="1" fontAlgn="auto" latinLnBrk="0" hangingPunct="1">
              <a:lnSpc>
                <a:spcPct val="100000"/>
              </a:lnSpc>
              <a:buNone/>
              <a:defRPr kumimoji="0" lang="zh-CN" altLang="en-US" sz="72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2" name="文本占位符 11"/>
          <p:cNvSpPr>
            <a:spLocks noGrp="1"/>
          </p:cNvSpPr>
          <p:nvPr>
            <p:ph type="body" sz="quarter" idx="16" hasCustomPrompt="1"/>
            <p:custDataLst>
              <p:tags r:id="rId8"/>
            </p:custDataLst>
          </p:nvPr>
        </p:nvSpPr>
        <p:spPr>
          <a:xfrm>
            <a:off x="1071155" y="3950373"/>
            <a:ext cx="5284399" cy="819151"/>
          </a:xfrm>
        </p:spPr>
        <p:txBody>
          <a:bodyPr lIns="90000" tIns="46800" rIns="90000" bIns="46800"/>
          <a:lstStyle>
            <a:lvl1pPr marL="0" indent="0" algn="ctr">
              <a:buNone/>
              <a:defRPr baseline="0"/>
            </a:lvl1pPr>
            <a:lvl2pPr marL="457200" indent="0">
              <a:buNone/>
              <a:defRPr/>
            </a:lvl2pPr>
          </a:lstStyle>
          <a:p>
            <a:pPr lvl="0"/>
            <a:r>
              <a:rPr lang="zh-CN" altLang="en-US" dirty="0"/>
              <a:t>单击此处编辑文本</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250" advClick="0" advTm="0">
        <p:fade/>
      </p:transition>
    </mc:Choice>
    <mc:Fallback>
      <p:transition spd="slow" advClick="0"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pic>
        <p:nvPicPr>
          <p:cNvPr id="7" name="图片 6" descr="15"/>
          <p:cNvPicPr>
            <a:picLocks noChangeAspect="1"/>
          </p:cNvPicPr>
          <p:nvPr userDrawn="1"/>
        </p:nvPicPr>
        <p:blipFill>
          <a:blip r:embed="rId7"/>
          <a:stretch>
            <a:fillRect/>
          </a:stretch>
        </p:blipFill>
        <p:spPr>
          <a:xfrm>
            <a:off x="2560892" y="5688330"/>
            <a:ext cx="7063870" cy="474345"/>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286000" indent="0">
              <a:buNone/>
              <a:defRPr/>
            </a:lvl6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1.pn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slideLayout" Target="../slideLayouts/slideLayout11.xml"/><Relationship Id="rId7" Type="http://schemas.openxmlformats.org/officeDocument/2006/relationships/slideLayout" Target="../slideLayouts/slideLayout10.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 Id="rId3" Type="http://schemas.openxmlformats.org/officeDocument/2006/relationships/slideLayout" Target="../slideLayouts/slideLayout6.xml"/><Relationship Id="rId2" Type="http://schemas.openxmlformats.org/officeDocument/2006/relationships/slideLayout" Target="../slideLayouts/slideLayout5.xml"/><Relationship Id="rId18" Type="http://schemas.openxmlformats.org/officeDocument/2006/relationships/theme" Target="../theme/theme2.xml"/><Relationship Id="rId17" Type="http://schemas.openxmlformats.org/officeDocument/2006/relationships/tags" Target="../tags/tag71.xml"/><Relationship Id="rId16" Type="http://schemas.openxmlformats.org/officeDocument/2006/relationships/tags" Target="../tags/tag70.xml"/><Relationship Id="rId15" Type="http://schemas.openxmlformats.org/officeDocument/2006/relationships/tags" Target="../tags/tag69.xml"/><Relationship Id="rId14" Type="http://schemas.openxmlformats.org/officeDocument/2006/relationships/tags" Target="../tags/tag68.xml"/><Relationship Id="rId13" Type="http://schemas.openxmlformats.org/officeDocument/2006/relationships/tags" Target="../tags/tag67.xml"/><Relationship Id="rId12" Type="http://schemas.openxmlformats.org/officeDocument/2006/relationships/tags" Target="../tags/tag66.xml"/><Relationship Id="rId11" Type="http://schemas.openxmlformats.org/officeDocument/2006/relationships/slideLayout" Target="../slideLayouts/slideLayout14.xml"/><Relationship Id="rId10" Type="http://schemas.openxmlformats.org/officeDocument/2006/relationships/slideLayout" Target="../slideLayouts/slideLayout1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0000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C5A8D4-8E72-446C-AA1B-EBD6F1925E7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519913-8645-4F3E-AAB5-4B4F23A00CED}" type="slidenum">
              <a:rPr lang="zh-CN" altLang="en-US" smtClean="0"/>
            </a:fld>
            <a:endParaRPr lang="zh-CN" altLang="en-US"/>
          </a:p>
        </p:txBody>
      </p:sp>
      <p:pic>
        <p:nvPicPr>
          <p:cNvPr id="8" name="图片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mc:AlternateContent xmlns:mc="http://schemas.openxmlformats.org/markup-compatibility/2006">
    <mc:Choice xmlns:p14="http://schemas.microsoft.com/office/powerpoint/2010/main" Requires="p14">
      <p:transition spd="slow" p14:dur="1250" advClick="0" advTm="0">
        <p:fade/>
      </p:transition>
    </mc:Choice>
    <mc:Fallback>
      <p:transition spd="slow" advClick="0" advTm="0">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slideLayout" Target="../slideLayouts/slideLayout1.xml"/><Relationship Id="rId7" Type="http://schemas.openxmlformats.org/officeDocument/2006/relationships/image" Target="../media/image1.png"/><Relationship Id="rId6" Type="http://schemas.openxmlformats.org/officeDocument/2006/relationships/tags" Target="../tags/tag75.xml"/><Relationship Id="rId5" Type="http://schemas.openxmlformats.org/officeDocument/2006/relationships/tags" Target="../tags/tag74.xml"/><Relationship Id="rId4" Type="http://schemas.openxmlformats.org/officeDocument/2006/relationships/tags" Target="../tags/tag73.xml"/><Relationship Id="rId3" Type="http://schemas.openxmlformats.org/officeDocument/2006/relationships/tags" Target="../tags/tag72.xml"/><Relationship Id="rId2" Type="http://schemas.openxmlformats.org/officeDocument/2006/relationships/image" Target="../media/image5.png"/><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xml"/><Relationship Id="rId3" Type="http://schemas.openxmlformats.org/officeDocument/2006/relationships/image" Target="../media/image11.jpeg"/><Relationship Id="rId2" Type="http://schemas.openxmlformats.org/officeDocument/2006/relationships/tags" Target="../tags/tag78.xml"/><Relationship Id="rId1" Type="http://schemas.openxmlformats.org/officeDocument/2006/relationships/image" Target="../media/image10.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tags" Target="../tags/tag79.xml"/><Relationship Id="rId4" Type="http://schemas.openxmlformats.org/officeDocument/2006/relationships/image" Target="../media/image16.jpeg"/><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image" Target="../media/image13.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77.xml"/><Relationship Id="rId4" Type="http://schemas.openxmlformats.org/officeDocument/2006/relationships/image" Target="../media/image1.png"/><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tags" Target="../tags/tag7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slide" Target="slide4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9.wmf"/><Relationship Id="rId3" Type="http://schemas.openxmlformats.org/officeDocument/2006/relationships/oleObject" Target="../embeddings/oleObject2.bin"/><Relationship Id="rId2" Type="http://schemas.openxmlformats.org/officeDocument/2006/relationships/image" Target="../media/image18.wmf"/><Relationship Id="rId1"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tags" Target="../tags/tag8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tags" Target="../tags/tag8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xml"/><Relationship Id="rId1" Type="http://schemas.openxmlformats.org/officeDocument/2006/relationships/tags" Target="../tags/tag8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tags" Target="../tags/tag8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tags" Target="../tags/tag84.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20.wmf"/><Relationship Id="rId1"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image" Target="../media/image21.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xml"/><Relationship Id="rId1" Type="http://schemas.openxmlformats.org/officeDocument/2006/relationships/image" Target="../media/image21.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tags" Target="../tags/tag89.xml"/><Relationship Id="rId7" Type="http://schemas.openxmlformats.org/officeDocument/2006/relationships/hyperlink" Target="http://www.bofety.com/" TargetMode="External"/><Relationship Id="rId6" Type="http://schemas.openxmlformats.org/officeDocument/2006/relationships/tags" Target="../tags/tag88.xml"/><Relationship Id="rId5" Type="http://schemas.openxmlformats.org/officeDocument/2006/relationships/image" Target="../media/image23.jpeg"/><Relationship Id="rId4" Type="http://schemas.openxmlformats.org/officeDocument/2006/relationships/tags" Target="../tags/tag87.xml"/><Relationship Id="rId3" Type="http://schemas.openxmlformats.org/officeDocument/2006/relationships/image" Target="../media/image22.jpeg"/><Relationship Id="rId2" Type="http://schemas.openxmlformats.org/officeDocument/2006/relationships/tags" Target="../tags/tag86.xml"/><Relationship Id="rId1" Type="http://schemas.openxmlformats.org/officeDocument/2006/relationships/tags" Target="../tags/tag8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文本框 35"/>
          <p:cNvSpPr txBox="1"/>
          <p:nvPr/>
        </p:nvSpPr>
        <p:spPr>
          <a:xfrm>
            <a:off x="450850" y="2732962"/>
            <a:ext cx="11290300" cy="2630170"/>
          </a:xfrm>
          <a:prstGeom prst="rect">
            <a:avLst/>
          </a:prstGeom>
          <a:noFill/>
        </p:spPr>
        <p:txBody>
          <a:bodyPr wrap="square" rtlCol="0">
            <a:spAutoFit/>
          </a:bodyPr>
          <a:lstStyle/>
          <a:p>
            <a:pPr algn="ctr">
              <a:spcBef>
                <a:spcPct val="50000"/>
              </a:spcBef>
            </a:pPr>
            <a:r>
              <a:rPr kumimoji="1" lang="zh-CN" altLang="en-US" sz="6600" b="1" dirty="0">
                <a:solidFill>
                  <a:schemeClr val="bg1"/>
                </a:solidFill>
                <a:latin typeface="Arial" panose="020B0604020202020204" pitchFamily="34" charset="0"/>
                <a:ea typeface="微软雅黑" panose="020B0503020204020204" pitchFamily="34" charset="-122"/>
                <a:sym typeface="Arial" panose="020B0604020202020204" pitchFamily="34" charset="0"/>
              </a:rPr>
              <a:t>危害辨识、风险评价与</a:t>
            </a:r>
            <a:r>
              <a:rPr kumimoji="1" lang="zh-CN" altLang="en-US" sz="6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控制</a:t>
            </a:r>
            <a:endParaRPr kumimoji="1" lang="en-US" altLang="zh-CN" sz="6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spcBef>
                <a:spcPct val="50000"/>
              </a:spcBef>
            </a:pPr>
            <a:endParaRPr kumimoji="1" lang="en-US" altLang="zh-CN" sz="6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43" name="图片 42"/>
          <p:cNvPicPr>
            <a:picLocks noChangeAspect="1"/>
          </p:cNvPicPr>
          <p:nvPr/>
        </p:nvPicPr>
        <p:blipFill rotWithShape="1">
          <a:blip r:embed="rId1"/>
          <a:srcRect l="25721" b="54024"/>
          <a:stretch>
            <a:fillRect/>
          </a:stretch>
        </p:blipFill>
        <p:spPr>
          <a:xfrm>
            <a:off x="-58994" y="4221163"/>
            <a:ext cx="5479362" cy="2651585"/>
          </a:xfrm>
          <a:prstGeom prst="rect">
            <a:avLst/>
          </a:prstGeom>
        </p:spPr>
      </p:pic>
      <p:pic>
        <p:nvPicPr>
          <p:cNvPr id="45" name="图片 44"/>
          <p:cNvPicPr>
            <a:picLocks noChangeAspect="1"/>
          </p:cNvPicPr>
          <p:nvPr/>
        </p:nvPicPr>
        <p:blipFill rotWithShape="1">
          <a:blip r:embed="rId2"/>
          <a:srcRect t="58179" r="32505"/>
          <a:stretch>
            <a:fillRect/>
          </a:stretch>
        </p:blipFill>
        <p:spPr>
          <a:xfrm>
            <a:off x="7644908" y="-29498"/>
            <a:ext cx="4596253" cy="2480799"/>
          </a:xfrm>
          <a:prstGeom prst="rect">
            <a:avLst/>
          </a:prstGeom>
        </p:spPr>
      </p:pic>
      <p:sp>
        <p:nvSpPr>
          <p:cNvPr id="3" name="文本框 2" descr="7b0a2020202022776f7264617274223a20227b5c2269645c223a32353030343531362c5c227469645c223a31333439377d220a7d0a"/>
          <p:cNvSpPr txBox="1"/>
          <p:nvPr>
            <p:custDataLst>
              <p:tags r:id="rId3"/>
            </p:custDataLst>
          </p:nvPr>
        </p:nvSpPr>
        <p:spPr>
          <a:xfrm>
            <a:off x="7644765" y="4035291"/>
            <a:ext cx="2364740" cy="477520"/>
          </a:xfrm>
          <a:prstGeom prst="rect">
            <a:avLst/>
          </a:prstGeom>
          <a:solidFill>
            <a:schemeClr val="accent3">
              <a:lumMod val="75000"/>
            </a:schemeClr>
          </a:solidFill>
        </p:spPr>
        <p:txBody>
          <a:bodyPr wrap="square" rtlCol="0">
            <a:noAutofit/>
            <a:scene3d>
              <a:camera prst="orthographicFront"/>
              <a:lightRig rig="threePt" dir="t"/>
            </a:scene3d>
          </a:bodyPr>
          <a:p>
            <a:pPr algn="dist"/>
            <a:r>
              <a:rPr lang="zh-CN" altLang="en-US" sz="2400" b="1" dirty="0">
                <a:solidFill>
                  <a:schemeClr val="lt1"/>
                </a:solidFill>
                <a:effectLst/>
                <a:latin typeface="微软雅黑" panose="020B0503020204020204" pitchFamily="34" charset="-122"/>
                <a:ea typeface="微软雅黑" panose="020B0503020204020204" pitchFamily="34" charset="-122"/>
              </a:rPr>
              <a:t>博富特咨询</a:t>
            </a:r>
            <a:r>
              <a:rPr lang="en-US" altLang="zh-CN" sz="2400" b="1" dirty="0">
                <a:solidFill>
                  <a:schemeClr val="lt1"/>
                </a:solidFill>
                <a:effectLst/>
                <a:latin typeface="微软雅黑" panose="020B0503020204020204" pitchFamily="34" charset="-122"/>
                <a:ea typeface="微软雅黑" panose="020B0503020204020204" pitchFamily="34" charset="-122"/>
              </a:rPr>
              <a:t> </a:t>
            </a:r>
            <a:endParaRPr lang="en-US" altLang="zh-CN" sz="2400" b="1" dirty="0">
              <a:solidFill>
                <a:schemeClr val="lt1"/>
              </a:solidFill>
              <a:effectLst/>
              <a:latin typeface="微软雅黑" panose="020B0503020204020204" pitchFamily="34" charset="-122"/>
              <a:ea typeface="微软雅黑" panose="020B0503020204020204" pitchFamily="34" charset="-122"/>
            </a:endParaRPr>
          </a:p>
        </p:txBody>
      </p:sp>
      <p:sp>
        <p:nvSpPr>
          <p:cNvPr id="8" name="椭圆 7"/>
          <p:cNvSpPr/>
          <p:nvPr>
            <p:custDataLst>
              <p:tags r:id="rId4"/>
            </p:custDataLst>
          </p:nvPr>
        </p:nvSpPr>
        <p:spPr>
          <a:xfrm>
            <a:off x="7194765" y="5283222"/>
            <a:ext cx="900000" cy="900000"/>
          </a:xfrm>
          <a:prstGeom prst="ellipse">
            <a:avLst/>
          </a:prstGeom>
          <a:solidFill>
            <a:schemeClr val="accent4"/>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b="1">
                <a:solidFill>
                  <a:schemeClr val="dk1">
                    <a:lumMod val="85000"/>
                    <a:lumOff val="15000"/>
                  </a:schemeClr>
                </a:solidFill>
              </a:rPr>
              <a:t>全面</a:t>
            </a:r>
            <a:endParaRPr lang="zh-CN" altLang="en-US" b="1">
              <a:solidFill>
                <a:schemeClr val="dk1">
                  <a:lumMod val="85000"/>
                  <a:lumOff val="15000"/>
                </a:schemeClr>
              </a:solidFill>
            </a:endParaRPr>
          </a:p>
        </p:txBody>
      </p:sp>
      <p:sp>
        <p:nvSpPr>
          <p:cNvPr id="9" name="椭圆 8"/>
          <p:cNvSpPr/>
          <p:nvPr>
            <p:custDataLst>
              <p:tags r:id="rId5"/>
            </p:custDataLst>
          </p:nvPr>
        </p:nvSpPr>
        <p:spPr>
          <a:xfrm>
            <a:off x="8437880" y="5283835"/>
            <a:ext cx="900000" cy="900000"/>
          </a:xfrm>
          <a:prstGeom prst="ellipse">
            <a:avLst/>
          </a:prstGeom>
          <a:solidFill>
            <a:schemeClr val="accent5"/>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b="1">
                <a:solidFill>
                  <a:schemeClr val="dk1">
                    <a:lumMod val="85000"/>
                    <a:lumOff val="15000"/>
                  </a:schemeClr>
                </a:solidFill>
              </a:rPr>
              <a:t>专业</a:t>
            </a:r>
            <a:endParaRPr lang="zh-CN" altLang="en-US" b="1">
              <a:solidFill>
                <a:schemeClr val="dk1">
                  <a:lumMod val="85000"/>
                  <a:lumOff val="15000"/>
                </a:schemeClr>
              </a:solidFill>
            </a:endParaRPr>
          </a:p>
        </p:txBody>
      </p:sp>
      <p:sp>
        <p:nvSpPr>
          <p:cNvPr id="10" name="椭圆 9"/>
          <p:cNvSpPr/>
          <p:nvPr>
            <p:custDataLst>
              <p:tags r:id="rId6"/>
            </p:custDataLst>
          </p:nvPr>
        </p:nvSpPr>
        <p:spPr>
          <a:xfrm>
            <a:off x="9680995" y="5283222"/>
            <a:ext cx="900000" cy="900000"/>
          </a:xfrm>
          <a:prstGeom prst="ellipse">
            <a:avLst/>
          </a:prstGeom>
          <a:solidFill>
            <a:schemeClr val="accent2"/>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b="1">
                <a:solidFill>
                  <a:schemeClr val="dk1">
                    <a:lumMod val="85000"/>
                    <a:lumOff val="15000"/>
                  </a:schemeClr>
                </a:solidFill>
              </a:rPr>
              <a:t>实用</a:t>
            </a:r>
            <a:endParaRPr lang="zh-CN" altLang="en-US" b="1">
              <a:solidFill>
                <a:schemeClr val="dk1">
                  <a:lumMod val="85000"/>
                  <a:lumOff val="15000"/>
                </a:schemeClr>
              </a:solidFill>
            </a:endParaRPr>
          </a:p>
        </p:txBody>
      </p:sp>
      <p:pic>
        <p:nvPicPr>
          <p:cNvPr id="2" name="图片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1" cstate="print">
            <a:extLst>
              <a:ext uri="{28A0092B-C50C-407E-A947-70E740481C1C}">
                <a14:useLocalDpi xmlns:a14="http://schemas.microsoft.com/office/drawing/2010/main" val="0"/>
              </a:ext>
            </a:extLst>
          </a:blip>
          <a:srcRect t="21376" b="22102"/>
          <a:stretch>
            <a:fillRect/>
          </a:stretch>
        </p:blipFill>
        <p:spPr>
          <a:xfrm>
            <a:off x="0" y="0"/>
            <a:ext cx="12209173" cy="4025900"/>
          </a:xfrm>
          <a:prstGeom prst="rect">
            <a:avLst/>
          </a:prstGeom>
        </p:spPr>
      </p:pic>
      <p:sp>
        <p:nvSpPr>
          <p:cNvPr id="7" name="Rectangle 5"/>
          <p:cNvSpPr>
            <a:spLocks noChangeArrowheads="1"/>
          </p:cNvSpPr>
          <p:nvPr/>
        </p:nvSpPr>
        <p:spPr bwMode="auto">
          <a:xfrm>
            <a:off x="1231900" y="4443412"/>
            <a:ext cx="9715499" cy="1859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3552" tIns="36776" rIns="73552" bIns="36776">
            <a:spAutoFit/>
          </a:bodyPr>
          <a:lstStyle/>
          <a:p>
            <a:pPr algn="ctr">
              <a:lnSpc>
                <a:spcPct val="120000"/>
              </a:lnSpc>
              <a:spcBef>
                <a:spcPct val="50000"/>
              </a:spcBef>
            </a:pPr>
            <a:r>
              <a:rPr kumimoji="1" lang="zh-CN" altLang="en-US" sz="4000" b="1" dirty="0">
                <a:solidFill>
                  <a:srgbClr val="F7B902"/>
                </a:solidFill>
                <a:latin typeface="Arial" panose="020B0604020202020204" pitchFamily="34" charset="0"/>
                <a:ea typeface="微软雅黑" panose="020B0503020204020204" pitchFamily="34" charset="-122"/>
                <a:sym typeface="Arial" panose="020B0604020202020204" pitchFamily="34" charset="0"/>
              </a:rPr>
              <a:t>危害辨识、风险评价与风险控制</a:t>
            </a:r>
            <a:endParaRPr kumimoji="1" lang="zh-CN" altLang="en-US" sz="40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a:p>
            <a:pPr algn="ctr">
              <a:lnSpc>
                <a:spcPct val="120000"/>
              </a:lnSpc>
              <a:spcBef>
                <a:spcPct val="50000"/>
              </a:spcBef>
            </a:pPr>
            <a:r>
              <a:rPr kumimoji="1" lang="zh-CN" altLang="en-US" sz="4000" b="1" dirty="0">
                <a:solidFill>
                  <a:srgbClr val="F7B902"/>
                </a:solidFill>
                <a:latin typeface="Arial" panose="020B0604020202020204" pitchFamily="34" charset="0"/>
                <a:ea typeface="微软雅黑" panose="020B0503020204020204" pitchFamily="34" charset="-122"/>
                <a:sym typeface="Arial" panose="020B0604020202020204" pitchFamily="34" charset="0"/>
              </a:rPr>
              <a:t>的基本步骤及关键环节分析</a:t>
            </a:r>
            <a:endParaRPr kumimoji="1" lang="zh-CN" altLang="en-US" sz="40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pic>
        <p:nvPicPr>
          <p:cNvPr id="27" name="图片 26" descr="〔微信公众号：安全生产管理〕二维码（浅蓝）"/>
          <p:cNvPicPr>
            <a:picLocks noChangeAspect="1"/>
          </p:cNvPicPr>
          <p:nvPr>
            <p:custDataLst>
              <p:tags r:id="rId2"/>
            </p:custDataLst>
          </p:nvPr>
        </p:nvPicPr>
        <p:blipFill>
          <a:blip r:embed="rId3">
            <a:alphaModFix amt="20000"/>
          </a:blip>
          <a:stretch>
            <a:fillRect/>
          </a:stretch>
        </p:blipFill>
        <p:spPr>
          <a:xfrm>
            <a:off x="11376992" y="-225"/>
            <a:ext cx="824466" cy="82446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
          <p:cNvSpPr txBox="1"/>
          <p:nvPr/>
        </p:nvSpPr>
        <p:spPr>
          <a:xfrm>
            <a:off x="3048000" y="398616"/>
            <a:ext cx="5676900" cy="584775"/>
          </a:xfrm>
          <a:prstGeom prst="rect">
            <a:avLst/>
          </a:prstGeom>
          <a:noFill/>
        </p:spPr>
        <p:txBody>
          <a:bodyPr wrap="square" rtlCol="0">
            <a:spAutoFit/>
          </a:bodyPr>
          <a:lstStyle/>
          <a:p>
            <a:pPr algn="ctr"/>
            <a:r>
              <a:rPr lang="en-US" altLang="zh-CN"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1</a:t>
            </a: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基本步骤</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矩形 5"/>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075" name="Picture 3" descr="D:\QQ图片2017110813392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15306" y="1444186"/>
            <a:ext cx="8523287" cy="5426514"/>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048000" y="398616"/>
            <a:ext cx="5676900" cy="584775"/>
          </a:xfrm>
          <a:prstGeom prst="rect">
            <a:avLst/>
          </a:prstGeom>
          <a:noFill/>
        </p:spPr>
        <p:txBody>
          <a:bodyPr wrap="square" rtlCol="0">
            <a:spAutoFit/>
          </a:bodyPr>
          <a:lstStyle/>
          <a:p>
            <a:pPr algn="ctr"/>
            <a:r>
              <a:rPr lang="en-US" altLang="zh-CN"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2</a:t>
            </a: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关键环节</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矩形 2"/>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 name="矩形 3"/>
          <p:cNvSpPr/>
          <p:nvPr/>
        </p:nvSpPr>
        <p:spPr>
          <a:xfrm>
            <a:off x="1592263" y="1467535"/>
            <a:ext cx="9194800" cy="1221938"/>
          </a:xfrm>
          <a:prstGeom prst="rect">
            <a:avLst/>
          </a:prstGeom>
        </p:spPr>
        <p:txBody>
          <a:bodyPr wrap="square">
            <a:spAutoFit/>
          </a:bodyPr>
          <a:lstStyle/>
          <a:p>
            <a:pPr>
              <a:lnSpc>
                <a:spcPct val="150000"/>
              </a:lnSpc>
              <a:buFont typeface="Wingdings" panose="05000000000000000000" pitchFamily="2" charset="2"/>
              <a:buNone/>
            </a:pPr>
            <a:r>
              <a:rPr kumimoji="1" lang="en-US" altLang="zh-CN"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1 </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总体策划能力</a:t>
            </a:r>
            <a:r>
              <a:rPr kumimoji="1" lang="en-US" altLang="zh-CN"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编制</a:t>
            </a:r>
            <a:r>
              <a:rPr kumimoji="1" lang="en-US" altLang="zh-CN"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危害辨识、风险评价与风险控制的策划实施方案</a:t>
            </a: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a:t>
            </a:r>
            <a:endParaRPr kumimoji="1" lang="en-US" altLang="zh-CN"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7"/>
          <p:cNvSpPr>
            <a:spLocks noChangeArrowheads="1"/>
          </p:cNvSpPr>
          <p:nvPr/>
        </p:nvSpPr>
        <p:spPr bwMode="auto">
          <a:xfrm>
            <a:off x="3281362" y="341759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评价目的、范围</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Rectangle 8"/>
          <p:cNvSpPr>
            <a:spLocks noChangeArrowheads="1"/>
          </p:cNvSpPr>
          <p:nvPr/>
        </p:nvSpPr>
        <p:spPr bwMode="auto">
          <a:xfrm>
            <a:off x="3281361" y="3938290"/>
            <a:ext cx="48466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评价时间要求</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9"/>
          <p:cNvSpPr>
            <a:spLocks noChangeArrowheads="1"/>
          </p:cNvSpPr>
          <p:nvPr/>
        </p:nvSpPr>
        <p:spPr bwMode="auto">
          <a:xfrm>
            <a:off x="3281362" y="448439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评价工作组任务分工</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Rectangle 10"/>
          <p:cNvSpPr>
            <a:spLocks noChangeArrowheads="1"/>
          </p:cNvSpPr>
          <p:nvPr/>
        </p:nvSpPr>
        <p:spPr bwMode="auto">
          <a:xfrm>
            <a:off x="3281361" y="5043190"/>
            <a:ext cx="5392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4</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评价工作流程介绍</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Rectangle 11"/>
          <p:cNvSpPr>
            <a:spLocks noChangeArrowheads="1"/>
          </p:cNvSpPr>
          <p:nvPr/>
        </p:nvSpPr>
        <p:spPr bwMode="auto">
          <a:xfrm>
            <a:off x="3281361" y="5563890"/>
            <a:ext cx="51387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5</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评价工作质量要求</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Rectangle 6"/>
          <p:cNvSpPr>
            <a:spLocks noChangeArrowheads="1"/>
          </p:cNvSpPr>
          <p:nvPr/>
        </p:nvSpPr>
        <p:spPr bwMode="auto">
          <a:xfrm>
            <a:off x="2079625" y="2833688"/>
            <a:ext cx="1628775" cy="457200"/>
          </a:xfrm>
          <a:prstGeom prst="rect">
            <a:avLst/>
          </a:prstGeom>
          <a:solidFill>
            <a:schemeClr val="bg1">
              <a:alpha val="21960"/>
            </a:schemeClr>
          </a:solidFill>
          <a:ln>
            <a:noFill/>
          </a:ln>
        </p:spPr>
        <p:txBody>
          <a:bodyPr wrap="square">
            <a:spAutoFit/>
          </a:bodyPr>
          <a:lstStyle/>
          <a:p>
            <a:pPr>
              <a:buFont typeface="Wingdings" panose="05000000000000000000" pitchFamily="2" charset="2"/>
              <a:buNone/>
            </a:pPr>
            <a:r>
              <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rPr>
              <a:t>要点如下：</a:t>
            </a:r>
            <a:endPar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49363" y="896035"/>
            <a:ext cx="47958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2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要</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收集那些资料？</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6"/>
          <p:cNvSpPr>
            <a:spLocks noChangeArrowheads="1"/>
          </p:cNvSpPr>
          <p:nvPr/>
        </p:nvSpPr>
        <p:spPr bwMode="auto">
          <a:xfrm>
            <a:off x="2018506" y="1601788"/>
            <a:ext cx="1628775" cy="457200"/>
          </a:xfrm>
          <a:prstGeom prst="rect">
            <a:avLst/>
          </a:prstGeom>
          <a:solidFill>
            <a:schemeClr val="bg1">
              <a:alpha val="21960"/>
            </a:schemeClr>
          </a:solidFill>
          <a:ln>
            <a:noFill/>
          </a:ln>
        </p:spPr>
        <p:txBody>
          <a:bodyPr wrap="square">
            <a:spAutoFit/>
          </a:bodyPr>
          <a:lstStyle/>
          <a:p>
            <a:pPr>
              <a:buFont typeface="Wingdings" panose="05000000000000000000" pitchFamily="2" charset="2"/>
              <a:buNone/>
            </a:pPr>
            <a:r>
              <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rPr>
              <a:t>要点如下：</a:t>
            </a:r>
            <a:endPar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Rectangle 7"/>
          <p:cNvSpPr>
            <a:spLocks noChangeArrowheads="1"/>
          </p:cNvSpPr>
          <p:nvPr/>
        </p:nvSpPr>
        <p:spPr bwMode="auto">
          <a:xfrm>
            <a:off x="2832893" y="237748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重要工艺流程图</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8"/>
          <p:cNvSpPr>
            <a:spLocks noChangeArrowheads="1"/>
          </p:cNvSpPr>
          <p:nvPr/>
        </p:nvSpPr>
        <p:spPr bwMode="auto">
          <a:xfrm>
            <a:off x="2832892" y="2898180"/>
            <a:ext cx="48466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重要作业区平面位置图</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Rectangle 9"/>
          <p:cNvSpPr>
            <a:spLocks noChangeArrowheads="1"/>
          </p:cNvSpPr>
          <p:nvPr/>
        </p:nvSpPr>
        <p:spPr bwMode="auto">
          <a:xfrm>
            <a:off x="2832893" y="344428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危险材料清单</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Rectangle 10"/>
          <p:cNvSpPr>
            <a:spLocks noChangeArrowheads="1"/>
          </p:cNvSpPr>
          <p:nvPr/>
        </p:nvSpPr>
        <p:spPr bwMode="auto">
          <a:xfrm>
            <a:off x="2832892" y="4003080"/>
            <a:ext cx="68318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4</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近几年职业健康安全事故、事件清单</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Rectangle 11"/>
          <p:cNvSpPr>
            <a:spLocks noChangeArrowheads="1"/>
          </p:cNvSpPr>
          <p:nvPr/>
        </p:nvSpPr>
        <p:spPr bwMode="auto">
          <a:xfrm>
            <a:off x="2832892" y="4523780"/>
            <a:ext cx="65905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5</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组织适用的有关</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OSH</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法律法规清单</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Rectangle 11"/>
          <p:cNvSpPr>
            <a:spLocks noChangeArrowheads="1"/>
          </p:cNvSpPr>
          <p:nvPr/>
        </p:nvSpPr>
        <p:spPr bwMode="auto">
          <a:xfrm>
            <a:off x="2813446" y="5043290"/>
            <a:ext cx="7549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组织现行有关</a:t>
            </a:r>
            <a:r>
              <a:rPr kumimoji="1" lang="en-US" altLang="zh-CN"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OSH</a:t>
            </a:r>
            <a:r>
              <a:rPr kumimoji="1" lang="zh-CN" altLang="en-US" sz="24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管理的规章制度及表格清单</a:t>
            </a:r>
            <a:endParaRPr kumimoji="1"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3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为</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什麽要建立主要作业单元的危害提示表及如何建立？</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6"/>
          <p:cNvSpPr>
            <a:spLocks noChangeArrowheads="1"/>
          </p:cNvSpPr>
          <p:nvPr/>
        </p:nvSpPr>
        <p:spPr bwMode="auto">
          <a:xfrm>
            <a:off x="2018506" y="1601788"/>
            <a:ext cx="1628775" cy="457200"/>
          </a:xfrm>
          <a:prstGeom prst="rect">
            <a:avLst/>
          </a:prstGeom>
          <a:solidFill>
            <a:schemeClr val="bg1">
              <a:alpha val="21960"/>
            </a:schemeClr>
          </a:solidFill>
          <a:ln>
            <a:noFill/>
          </a:ln>
        </p:spPr>
        <p:txBody>
          <a:bodyPr wrap="square">
            <a:spAutoFit/>
          </a:bodyPr>
          <a:lstStyle/>
          <a:p>
            <a:pPr>
              <a:buFont typeface="Wingdings" panose="05000000000000000000" pitchFamily="2" charset="2"/>
              <a:buNone/>
            </a:pPr>
            <a:r>
              <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rPr>
              <a:t>要点如下：</a:t>
            </a:r>
            <a:endParaRPr kumimoji="1" lang="zh-CN" altLang="en-US" sz="2400" b="1" dirty="0">
              <a:solidFill>
                <a:srgbClr val="00B0F0"/>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Rectangle 7"/>
          <p:cNvSpPr>
            <a:spLocks noChangeArrowheads="1"/>
          </p:cNvSpPr>
          <p:nvPr/>
        </p:nvSpPr>
        <p:spPr bwMode="auto">
          <a:xfrm>
            <a:off x="2832893" y="237748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建立危害提示表的目的</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Rectangle 6"/>
          <p:cNvSpPr>
            <a:spLocks noChangeArrowheads="1"/>
          </p:cNvSpPr>
          <p:nvPr/>
        </p:nvSpPr>
        <p:spPr bwMode="auto">
          <a:xfrm>
            <a:off x="1916112" y="3113088"/>
            <a:ext cx="8167687" cy="250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组成危害辨识、危险评价工作组的人员尽管主要来自各管理岗位和生产岗位，但每人的工作背景及实际经验不尽然相同，因此，有必要列出各主要作业单元的危害提示表帮助那些对本单元不太熟悉的评价人员开展辨识工作。 </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kumimoji="1" lang="zh-CN" altLang="en-US" sz="2000" b="1" dirty="0">
                <a:solidFill>
                  <a:schemeClr val="accent4">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400" b="1" dirty="0">
                <a:solidFill>
                  <a:schemeClr val="accent4">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辨识不遗漏、辨识正确、参考</a:t>
            </a:r>
            <a:r>
              <a:rPr kumimoji="1" lang="zh-CN" altLang="en-US" sz="2400" b="1" dirty="0" smtClean="0">
                <a:solidFill>
                  <a:schemeClr val="accent4">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作用！</a:t>
            </a:r>
            <a:endParaRPr kumimoji="1" lang="zh-CN" altLang="en-US" sz="2400" b="1" dirty="0">
              <a:solidFill>
                <a:schemeClr val="accent4">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ChangeArrowheads="1"/>
          </p:cNvSpPr>
          <p:nvPr/>
        </p:nvSpPr>
        <p:spPr bwMode="auto">
          <a:xfrm>
            <a:off x="1105693" y="942380"/>
            <a:ext cx="5530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 typeface="Wingdings" panose="05000000000000000000" pitchFamily="2" charset="2"/>
              <a:buNone/>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建立危害提示表应遵循的原则</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5"/>
          <p:cNvSpPr>
            <a:spLocks noChangeArrowheads="1"/>
          </p:cNvSpPr>
          <p:nvPr/>
        </p:nvSpPr>
        <p:spPr bwMode="auto">
          <a:xfrm>
            <a:off x="1373188" y="1849437"/>
            <a:ext cx="9015412"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algn="just" defTabSz="0">
              <a:lnSpc>
                <a:spcPct val="150000"/>
              </a:lnSpc>
              <a:buFont typeface="Wingdings" panose="05000000000000000000" pitchFamily="2" charset="2"/>
              <a:buChar char="Ø"/>
              <a:tabLst>
                <a:tab pos="838200" algn="l"/>
              </a:tabLst>
            </a:pP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建立危害提示表的单元应该是企业的主要作业单元，即该单元的失效会影响到整个企业的职业安全健康绩效；</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lvl="1" algn="just" defTabSz="0">
              <a:lnSpc>
                <a:spcPct val="150000"/>
              </a:lnSpc>
              <a:buFont typeface="Wingdings" panose="05000000000000000000" pitchFamily="2" charset="2"/>
              <a:buChar char="Ø"/>
              <a:tabLst>
                <a:tab pos="838200" algn="l"/>
              </a:tabLst>
            </a:pP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 危害提示表中的危害应该满足如下要求之一：</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具有重大或关键影响</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本企业未发生，但行业中其他企业发生过事故的危害</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本企业历史上发生过，很长一段时间未再发生的重大事故（工艺条件未发生重大变化）</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新工艺、新材料、新设施中存在辨识、评价人员容易疏忽的危害</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有关</a:t>
            </a: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OSH</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法律、法规禁止的危害</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indent="571500" algn="just" defTabSz="0" eaLnBrk="0" hangingPunct="0">
              <a:lnSpc>
                <a:spcPct val="150000"/>
              </a:lnSpc>
              <a:tabLst>
                <a:tab pos="838200" algn="l"/>
              </a:tabLst>
            </a:pPr>
            <a:r>
              <a:rPr kumimoji="1" lang="en-US"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n    </a:t>
            </a:r>
            <a:r>
              <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相关方强烈关注的行为或危害</a:t>
            </a:r>
            <a:endParaRPr kumimoji="1"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4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如何划分作业单元？</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7" name="Group 5"/>
          <p:cNvGrpSpPr/>
          <p:nvPr/>
        </p:nvGrpSpPr>
        <p:grpSpPr bwMode="auto">
          <a:xfrm>
            <a:off x="1558950" y="1662681"/>
            <a:ext cx="8334350" cy="4922005"/>
            <a:chOff x="242" y="866"/>
            <a:chExt cx="5334" cy="3161"/>
          </a:xfrm>
        </p:grpSpPr>
        <p:pic>
          <p:nvPicPr>
            <p:cNvPr id="8" name="Picture 6" descr="冲压线"/>
            <p:cNvPicPr>
              <a:picLocks noChangeAspect="1" noChangeArrowheads="1"/>
            </p:cNvPicPr>
            <p:nvPr/>
          </p:nvPicPr>
          <p:blipFill>
            <a:blip r:embed="rId1"/>
            <a:srcRect/>
            <a:stretch>
              <a:fillRect/>
            </a:stretch>
          </p:blipFill>
          <p:spPr bwMode="auto">
            <a:xfrm>
              <a:off x="3944" y="1200"/>
              <a:ext cx="1632" cy="1056"/>
            </a:xfrm>
            <a:prstGeom prst="rect">
              <a:avLst/>
            </a:prstGeom>
            <a:noFill/>
            <a:effectLst>
              <a:outerShdw dist="35921" dir="2700000" algn="ctr" rotWithShape="0">
                <a:srgbClr val="808080"/>
              </a:outerShdw>
            </a:effectLst>
          </p:spPr>
        </p:pic>
        <p:pic>
          <p:nvPicPr>
            <p:cNvPr id="9" name="Picture 7" descr="涂装电泳"/>
            <p:cNvPicPr>
              <a:picLocks noChangeAspect="1" noChangeArrowheads="1"/>
            </p:cNvPicPr>
            <p:nvPr/>
          </p:nvPicPr>
          <p:blipFill>
            <a:blip r:embed="rId2"/>
            <a:srcRect/>
            <a:stretch>
              <a:fillRect/>
            </a:stretch>
          </p:blipFill>
          <p:spPr bwMode="auto">
            <a:xfrm>
              <a:off x="242" y="1151"/>
              <a:ext cx="1105" cy="1105"/>
            </a:xfrm>
            <a:prstGeom prst="rect">
              <a:avLst/>
            </a:prstGeom>
            <a:noFill/>
            <a:effectLst>
              <a:outerShdw dist="35921" dir="2700000" algn="ctr" rotWithShape="0">
                <a:srgbClr val="808080"/>
              </a:outerShdw>
            </a:effectLst>
          </p:spPr>
        </p:pic>
        <p:pic>
          <p:nvPicPr>
            <p:cNvPr id="10" name="Picture 8" descr="焊装"/>
            <p:cNvPicPr>
              <a:picLocks noChangeAspect="1" noChangeArrowheads="1"/>
            </p:cNvPicPr>
            <p:nvPr/>
          </p:nvPicPr>
          <p:blipFill>
            <a:blip r:embed="rId3"/>
            <a:srcRect/>
            <a:stretch>
              <a:fillRect/>
            </a:stretch>
          </p:blipFill>
          <p:spPr bwMode="auto">
            <a:xfrm>
              <a:off x="2064" y="1168"/>
              <a:ext cx="1248" cy="1104"/>
            </a:xfrm>
            <a:prstGeom prst="rect">
              <a:avLst/>
            </a:prstGeom>
            <a:noFill/>
            <a:effectLst>
              <a:outerShdw dist="35921" dir="2700000" algn="ctr" rotWithShape="0">
                <a:srgbClr val="808080"/>
              </a:outerShdw>
            </a:effectLst>
          </p:spPr>
        </p:pic>
        <p:pic>
          <p:nvPicPr>
            <p:cNvPr id="11" name="Picture 9" descr="总装"/>
            <p:cNvPicPr>
              <a:picLocks noChangeAspect="1" noChangeArrowheads="1"/>
            </p:cNvPicPr>
            <p:nvPr/>
          </p:nvPicPr>
          <p:blipFill>
            <a:blip r:embed="rId4"/>
            <a:srcRect/>
            <a:stretch>
              <a:fillRect/>
            </a:stretch>
          </p:blipFill>
          <p:spPr bwMode="auto">
            <a:xfrm>
              <a:off x="2064" y="2407"/>
              <a:ext cx="3504" cy="1188"/>
            </a:xfrm>
            <a:prstGeom prst="rect">
              <a:avLst/>
            </a:prstGeom>
            <a:noFill/>
            <a:effectLst>
              <a:outerShdw dist="35921" dir="2700000" algn="ctr" rotWithShape="0">
                <a:srgbClr val="808080"/>
              </a:outerShdw>
            </a:effectLst>
          </p:spPr>
        </p:pic>
        <p:sp>
          <p:nvSpPr>
            <p:cNvPr id="13" name="Rectangle 10"/>
            <p:cNvSpPr>
              <a:spLocks noChangeArrowheads="1"/>
            </p:cNvSpPr>
            <p:nvPr/>
          </p:nvSpPr>
          <p:spPr bwMode="auto">
            <a:xfrm>
              <a:off x="4539" y="899"/>
              <a:ext cx="4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p>
              <a:pPr eaLnBrk="0" hangingPunct="0"/>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冲压</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Rectangle 11"/>
            <p:cNvSpPr>
              <a:spLocks noChangeArrowheads="1"/>
            </p:cNvSpPr>
            <p:nvPr/>
          </p:nvSpPr>
          <p:spPr bwMode="auto">
            <a:xfrm>
              <a:off x="2496" y="899"/>
              <a:ext cx="4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p>
              <a:pPr eaLnBrk="0" hangingPunct="0"/>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焊装</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2"/>
            <p:cNvSpPr>
              <a:spLocks noChangeArrowheads="1"/>
            </p:cNvSpPr>
            <p:nvPr/>
          </p:nvSpPr>
          <p:spPr bwMode="auto">
            <a:xfrm>
              <a:off x="595" y="866"/>
              <a:ext cx="54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square">
              <a:spAutoFit/>
            </a:bodyPr>
            <a:lstStyle/>
            <a:p>
              <a:pPr eaLnBrk="0" hangingPunct="0"/>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涂装</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Rectangle 13"/>
            <p:cNvSpPr>
              <a:spLocks noChangeArrowheads="1"/>
            </p:cNvSpPr>
            <p:nvPr/>
          </p:nvSpPr>
          <p:spPr bwMode="auto">
            <a:xfrm>
              <a:off x="3816" y="3770"/>
              <a:ext cx="44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type="none" w="sm" len="sm"/>
                  <a:tailEnd type="none" w="sm" len="sm"/>
                </a14:hiddenLine>
              </a:ext>
            </a:extLst>
          </p:spPr>
          <p:txBody>
            <a:bodyPr wrap="none">
              <a:spAutoFit/>
            </a:bodyPr>
            <a:lstStyle/>
            <a:p>
              <a:pPr eaLnBrk="0" hangingPunct="0"/>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总装</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AutoShape 14"/>
            <p:cNvSpPr>
              <a:spLocks noChangeArrowheads="1"/>
            </p:cNvSpPr>
            <p:nvPr/>
          </p:nvSpPr>
          <p:spPr bwMode="auto">
            <a:xfrm>
              <a:off x="3504" y="1584"/>
              <a:ext cx="192" cy="192"/>
            </a:xfrm>
            <a:prstGeom prst="leftArrow">
              <a:avLst>
                <a:gd name="adj1" fmla="val 50000"/>
                <a:gd name="adj2" fmla="val 25000"/>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defRPr/>
              </a:pPr>
              <a:endParaRPr lang="zh-CN" altLang="en-US">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18" name="AutoShape 15"/>
            <p:cNvSpPr>
              <a:spLocks noChangeArrowheads="1"/>
            </p:cNvSpPr>
            <p:nvPr/>
          </p:nvSpPr>
          <p:spPr bwMode="auto">
            <a:xfrm>
              <a:off x="1602" y="1584"/>
              <a:ext cx="192" cy="192"/>
            </a:xfrm>
            <a:prstGeom prst="leftArrow">
              <a:avLst>
                <a:gd name="adj1" fmla="val 50000"/>
                <a:gd name="adj2" fmla="val 25000"/>
              </a:avLst>
            </a:pr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defRPr/>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9" name="AutoShape 16"/>
            <p:cNvSpPr>
              <a:spLocks noChangeArrowheads="1"/>
            </p:cNvSpPr>
            <p:nvPr/>
          </p:nvSpPr>
          <p:spPr bwMode="auto">
            <a:xfrm rot="5367579">
              <a:off x="1168" y="2628"/>
              <a:ext cx="594" cy="476"/>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ln>
              <a:headEnd type="none" w="sm" len="sm"/>
              <a:tailEnd type="none" w="sm" len="sm"/>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a:defRPr/>
              </a:pPr>
              <a:endParaRPr lang="zh-CN" altLang="en-US" b="1">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Arial" panose="020B0604020202020204" pitchFamily="34" charset="0"/>
                <a:ea typeface="微软雅黑" panose="020B0503020204020204" pitchFamily="34" charset="-122"/>
                <a:sym typeface="Arial" panose="020B0604020202020204" pitchFamily="34" charset="0"/>
              </a:endParaRPr>
            </a:p>
          </p:txBody>
        </p:sp>
      </p:grpSp>
      <p:sp>
        <p:nvSpPr>
          <p:cNvPr id="32"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pic>
        <p:nvPicPr>
          <p:cNvPr id="48" name="图片 47" descr="3"/>
          <p:cNvPicPr>
            <a:picLocks noChangeAspect="1"/>
          </p:cNvPicPr>
          <p:nvPr>
            <p:custDataLst>
              <p:tags r:id="rId5"/>
            </p:custDataLst>
          </p:nvPr>
        </p:nvPicPr>
        <p:blipFill>
          <a:blip r:embed="rId6">
            <a:alphaModFix amt="30000"/>
          </a:blip>
          <a:stretch>
            <a:fillRect/>
          </a:stretch>
        </p:blipFill>
        <p:spPr>
          <a:xfrm>
            <a:off x="7296150" y="4062095"/>
            <a:ext cx="2584450" cy="2806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5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开展危害辨识需要考虑的因素？</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Rectangle 7"/>
          <p:cNvSpPr>
            <a:spLocks noChangeArrowheads="1"/>
          </p:cNvSpPr>
          <p:nvPr/>
        </p:nvSpPr>
        <p:spPr bwMode="auto">
          <a:xfrm>
            <a:off x="1334292" y="1666280"/>
            <a:ext cx="89908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班组进行危害辨识、风险评价活动时应考虑的内容</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6"/>
          <p:cNvSpPr>
            <a:spLocks noChangeArrowheads="1"/>
          </p:cNvSpPr>
          <p:nvPr/>
        </p:nvSpPr>
        <p:spPr bwMode="auto">
          <a:xfrm>
            <a:off x="1927780" y="2354263"/>
            <a:ext cx="4054315" cy="3323987"/>
          </a:xfrm>
          <a:prstGeom prst="rect">
            <a:avLst/>
          </a:prstGeom>
          <a:noFill/>
          <a:ln w="9525">
            <a:noFill/>
            <a:miter lim="800000"/>
          </a:ln>
          <a:effectLst/>
        </p:spPr>
        <p:txBody>
          <a:bodyPr wrap="none">
            <a:spAutoFit/>
          </a:bodyPr>
          <a:lstStyle/>
          <a:p>
            <a:pPr>
              <a:lnSpc>
                <a:spcPct val="150000"/>
              </a:lnSpc>
              <a:buFont typeface="Wingdings" panose="05000000000000000000" pitchFamily="2" charset="2"/>
              <a:buChar char="Ø"/>
              <a:defRPr/>
            </a:pP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本班组风险点；</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各风险点可能发生事故的类别；</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过去发生事故情况；</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不安全条件；</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不安全行为；</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操作规程不当之处；</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控制措施。</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ChangeArrowheads="1"/>
          </p:cNvSpPr>
          <p:nvPr/>
        </p:nvSpPr>
        <p:spPr bwMode="auto">
          <a:xfrm>
            <a:off x="1042191" y="853480"/>
            <a:ext cx="9878221"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安全管理</a:t>
            </a:r>
            <a:r>
              <a:rPr kumimoji="1" lang="zh-CN" altLang="en-US" sz="2400" b="1" smtClean="0">
                <a:solidFill>
                  <a:schemeClr val="bg1"/>
                </a:solidFill>
                <a:latin typeface="Arial" panose="020B0604020202020204" pitchFamily="34" charset="0"/>
                <a:ea typeface="微软雅黑" panose="020B0503020204020204" pitchFamily="34" charset="-122"/>
                <a:sym typeface="Arial" panose="020B0604020202020204" pitchFamily="34" charset="0"/>
              </a:rPr>
              <a:t>人员</a:t>
            </a:r>
            <a:r>
              <a:rPr kumimoji="1" lang="zh-CN" altLang="en-US" sz="2400" b="1" smtClean="0">
                <a:solidFill>
                  <a:schemeClr val="bg1"/>
                </a:solidFill>
                <a:latin typeface="Arial" panose="020B0604020202020204" pitchFamily="34" charset="0"/>
                <a:ea typeface="微软雅黑" panose="020B0503020204020204" pitchFamily="34" charset="-122"/>
                <a:sym typeface="Arial" panose="020B0604020202020204" pitchFamily="34" charset="0"/>
              </a:rPr>
              <a:t>和科技人员</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进行危害辨识、风险评价活动时应考虑的内容</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6"/>
          <p:cNvSpPr>
            <a:spLocks noChangeArrowheads="1"/>
          </p:cNvSpPr>
          <p:nvPr/>
        </p:nvSpPr>
        <p:spPr bwMode="auto">
          <a:xfrm>
            <a:off x="1801813" y="2247900"/>
            <a:ext cx="6335712" cy="3785652"/>
          </a:xfrm>
          <a:prstGeom prst="rect">
            <a:avLst/>
          </a:prstGeom>
          <a:noFill/>
          <a:ln w="9525">
            <a:noFill/>
            <a:miter lim="800000"/>
          </a:ln>
          <a:effectLst/>
        </p:spPr>
        <p:txBody>
          <a:bodyPr>
            <a:spAutoFit/>
          </a:bodyPr>
          <a:lstStyle/>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设备名称、容积、温度、压力及设备性能；</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岗位日常维护范围；</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事故类别、风险等级、对友邻危害及措施；</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正常操作过程中的风险，操作失误存在的风险，生产工具、附件存在的缺陷；</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人的不安全行为；</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工艺、设备的固有缺陷；</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工艺布局是否合理；</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0550" y="1390652"/>
            <a:ext cx="5943600" cy="4247317"/>
          </a:xfrm>
          <a:prstGeom prst="rect">
            <a:avLst/>
          </a:prstGeom>
          <a:noFill/>
          <a:ln w="9525">
            <a:noFill/>
            <a:miter lim="800000"/>
          </a:ln>
          <a:effectLst/>
        </p:spPr>
        <p:txBody>
          <a:bodyPr>
            <a:spAutoFit/>
          </a:bodyPr>
          <a:lstStyle/>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工人接触风险的频度；</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易燃、易爆、有毒物品使用有无安全措施；</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有无安全防护设施，符合有关规范否；</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安全通道是否符合规范；</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安全操作规程有何缺陷；</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风险场所有无安全标志；</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故障处理措施；</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事故处理应急方法；</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buFont typeface="Wingdings" panose="05000000000000000000" pitchFamily="2" charset="2"/>
              <a:buChar char="Ø"/>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过去事故状况。</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13691" y="1143000"/>
            <a:ext cx="7421880" cy="2414905"/>
          </a:xfrm>
          <a:prstGeom prst="rect">
            <a:avLst/>
          </a:prstGeom>
          <a:noFill/>
        </p:spPr>
        <p:txBody>
          <a:bodyPr wrap="square" rtlCol="0" anchor="t">
            <a:spAutoFit/>
          </a:bodyPr>
          <a:lstStyle/>
          <a:p>
            <a:pPr indent="304800" algn="just">
              <a:lnSpc>
                <a:spcPct val="140000"/>
              </a:lnSpc>
            </a:pP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博富特培训已拥有专业且强大的培训师团队</a:t>
            </a:r>
            <a:r>
              <a:rPr 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a:t>
            </a: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旗下培训师都拥有丰富的国际大公司生产一线及管理岗位工作经验，接受过系统的培训师培训、训练及能力评估，能够开发并讲授从高层管理到基层安全技术、技能培训等一系列课程。</a:t>
            </a:r>
            <a:endPar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indent="304800" algn="just">
              <a:lnSpc>
                <a:spcPct val="140000"/>
              </a:lnSpc>
            </a:pP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 </a:t>
            </a: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我们致力于为客户提供高品质且实用性强的培训服务，为企业提供有效且针对性强的定制性培训服务，满足不同行业、不同人群的培训需求。</a:t>
            </a:r>
            <a:endPar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endParaRPr>
          </a:p>
        </p:txBody>
      </p:sp>
      <p:sp>
        <p:nvSpPr>
          <p:cNvPr id="3" name="文本框 2"/>
          <p:cNvSpPr txBox="1"/>
          <p:nvPr>
            <p:custDataLst>
              <p:tags r:id="rId1"/>
            </p:custDataLst>
          </p:nvPr>
        </p:nvSpPr>
        <p:spPr>
          <a:xfrm>
            <a:off x="4572000" y="4343400"/>
            <a:ext cx="6864985" cy="1476375"/>
          </a:xfrm>
          <a:prstGeom prst="rect">
            <a:avLst/>
          </a:prstGeom>
          <a:noFill/>
        </p:spPr>
        <p:txBody>
          <a:bodyPr wrap="square" rtlCol="0" anchor="t">
            <a:spAutoFit/>
          </a:bodyPr>
          <a:lstStyle/>
          <a:p>
            <a:pPr>
              <a:lnSpc>
                <a:spcPct val="150000"/>
              </a:lnSpc>
            </a:pPr>
            <a:r>
              <a:rPr lang="en-US" altLang="zh-CN" b="1" dirty="0">
                <a:solidFill>
                  <a:schemeClr val="dk1"/>
                </a:solidFill>
                <a:latin typeface="+mn-ea"/>
                <a:cs typeface="楷体" panose="02010609060101010101" charset="-122"/>
                <a:sym typeface="+mn-ea"/>
              </a:rPr>
              <a:t>   </a:t>
            </a:r>
            <a:r>
              <a:rPr lang="zh-CN" altLang="en-US" sz="2000" b="1" dirty="0">
                <a:solidFill>
                  <a:schemeClr val="dk1"/>
                </a:solidFill>
                <a:latin typeface="+mn-ea"/>
                <a:cs typeface="宋体" panose="02010600030101010101" pitchFamily="2" charset="-122"/>
                <a:sym typeface="+mn-ea"/>
              </a:rPr>
              <a:t>博富特认为：一个好的培训课程起始于一个好的设计</a:t>
            </a:r>
            <a:r>
              <a:rPr lang="en-US" altLang="zh-CN" sz="2000" b="1" dirty="0">
                <a:solidFill>
                  <a:schemeClr val="dk1"/>
                </a:solidFill>
                <a:latin typeface="+mn-ea"/>
                <a:cs typeface="宋体" panose="02010600030101010101" pitchFamily="2" charset="-122"/>
                <a:sym typeface="+mn-ea"/>
              </a:rPr>
              <a:t>,</a:t>
            </a:r>
            <a:r>
              <a:rPr lang="zh-CN" altLang="en-US" sz="2000" b="1" dirty="0">
                <a:solidFill>
                  <a:schemeClr val="dk1"/>
                </a:solidFill>
                <a:latin typeface="+mn-ea"/>
                <a:cs typeface="宋体" panose="02010600030101010101" pitchFamily="2" charset="-122"/>
                <a:sym typeface="+mn-ea"/>
              </a:rPr>
              <a:t>课程设计注重培训目的、培训对象、逻辑关系、各章节具体产出和培训方法应用等关键问题。</a:t>
            </a:r>
            <a:endParaRPr lang="zh-CN" altLang="en-US" sz="2000" b="1" dirty="0">
              <a:solidFill>
                <a:schemeClr val="dk1"/>
              </a:solidFill>
              <a:latin typeface="+mn-ea"/>
              <a:cs typeface="宋体" panose="02010600030101010101" pitchFamily="2" charset="-122"/>
              <a:sym typeface="+mn-ea"/>
            </a:endParaRPr>
          </a:p>
        </p:txBody>
      </p:sp>
      <p:pic>
        <p:nvPicPr>
          <p:cNvPr id="4" name="http://photo-static-api.fotomore.com/creative/vcg/veer/400/new/VCG41N492573603.jpg" descr="&amp;pky220_sjzg_VCG41N492573603&amp;2&amp;src_replace_replace1&amp;"/>
          <p:cNvPicPr/>
          <p:nvPr/>
        </p:nvPicPr>
        <p:blipFill>
          <a:blip r:embed="rId2"/>
          <a:srcRect/>
          <a:stretch>
            <a:fillRect/>
          </a:stretch>
        </p:blipFill>
        <p:spPr>
          <a:xfrm>
            <a:off x="479489" y="3962400"/>
            <a:ext cx="3763645" cy="2508504"/>
          </a:xfrm>
          <a:prstGeom prst="rect">
            <a:avLst/>
          </a:prstGeom>
        </p:spPr>
      </p:pic>
      <p:pic>
        <p:nvPicPr>
          <p:cNvPr id="5" name="http://photo-static-api.fotomore.com/creative/vcg/400/new/VCG41N842001834.jpg" descr="&amp;pky230_sjzg_VCG41N842001834&amp;2&amp;src_replace_replace1&amp;"/>
          <p:cNvPicPr/>
          <p:nvPr/>
        </p:nvPicPr>
        <p:blipFill>
          <a:blip r:embed="rId3"/>
          <a:srcRect/>
          <a:stretch>
            <a:fillRect/>
          </a:stretch>
        </p:blipFill>
        <p:spPr>
          <a:xfrm>
            <a:off x="8134033" y="1143000"/>
            <a:ext cx="3745865" cy="2496820"/>
          </a:xfrm>
          <a:prstGeom prst="rect">
            <a:avLst/>
          </a:prstGeom>
        </p:spPr>
      </p:pic>
      <p:sp>
        <p:nvSpPr>
          <p:cNvPr id="6" name="标题 3"/>
          <p:cNvSpPr txBox="1"/>
          <p:nvPr/>
        </p:nvSpPr>
        <p:spPr>
          <a:xfrm>
            <a:off x="119380" y="188595"/>
            <a:ext cx="6815455" cy="596900"/>
          </a:xfrm>
          <a:prstGeom prst="rect">
            <a:avLst/>
          </a:prstGeom>
        </p:spPr>
        <p:txBody>
          <a:bodyPr/>
          <a:lst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pPr>
              <a:spcAft>
                <a:spcPts val="0"/>
              </a:spcAft>
            </a:pPr>
            <a:r>
              <a:rPr lang="zh-CN" altLang="en-US" sz="2800" dirty="0">
                <a:solidFill>
                  <a:schemeClr val="accent1">
                    <a:lumMod val="75000"/>
                  </a:schemeClr>
                </a:solidFill>
                <a:latin typeface="微软雅黑" panose="020B0503020204020204" pitchFamily="34" charset="-122"/>
                <a:sym typeface="宋体" panose="02010600030101010101" pitchFamily="2" charset="-122"/>
              </a:rPr>
              <a:t>关于博富特</a:t>
            </a:r>
            <a:endParaRPr lang="zh-CN" altLang="en-US" sz="2800" dirty="0">
              <a:solidFill>
                <a:schemeClr val="accent1">
                  <a:lumMod val="75000"/>
                </a:schemeClr>
              </a:solidFill>
              <a:latin typeface="微软雅黑" panose="020B0503020204020204" pitchFamily="34" charset="-122"/>
              <a:sym typeface="宋体" panose="02010600030101010101" pitchFamily="2" charset="-122"/>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6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危险危害因素的分类？</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7"/>
          <p:cNvSpPr>
            <a:spLocks noChangeArrowheads="1"/>
          </p:cNvSpPr>
          <p:nvPr/>
        </p:nvSpPr>
        <p:spPr bwMode="auto">
          <a:xfrm>
            <a:off x="1334292" y="1666280"/>
            <a:ext cx="89908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按导致事故和职业危害的直接原因进行分类</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Text Box 6"/>
          <p:cNvSpPr txBox="1">
            <a:spLocks noChangeArrowheads="1"/>
          </p:cNvSpPr>
          <p:nvPr/>
        </p:nvSpPr>
        <p:spPr bwMode="auto">
          <a:xfrm>
            <a:off x="1554956" y="2465388"/>
            <a:ext cx="3255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物理性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9" name="Text Box 7"/>
          <p:cNvSpPr txBox="1">
            <a:spLocks noChangeArrowheads="1"/>
          </p:cNvSpPr>
          <p:nvPr/>
        </p:nvSpPr>
        <p:spPr bwMode="auto">
          <a:xfrm>
            <a:off x="1554956" y="3030538"/>
            <a:ext cx="3255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化学性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10" name="Text Box 8"/>
          <p:cNvSpPr txBox="1">
            <a:spLocks noChangeArrowheads="1"/>
          </p:cNvSpPr>
          <p:nvPr/>
        </p:nvSpPr>
        <p:spPr bwMode="auto">
          <a:xfrm>
            <a:off x="1554956" y="3557588"/>
            <a:ext cx="33289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生物性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11" name="Text Box 9">
            <a:hlinkClick r:id="rId1" action="ppaction://hlinksldjump"/>
          </p:cNvPr>
          <p:cNvSpPr txBox="1">
            <a:spLocks noChangeArrowheads="1"/>
          </p:cNvSpPr>
          <p:nvPr/>
        </p:nvSpPr>
        <p:spPr bwMode="auto">
          <a:xfrm>
            <a:off x="1554956" y="4052888"/>
            <a:ext cx="404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心理、生理性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12" name="Text Box 10"/>
          <p:cNvSpPr txBox="1">
            <a:spLocks noChangeArrowheads="1"/>
          </p:cNvSpPr>
          <p:nvPr/>
        </p:nvSpPr>
        <p:spPr bwMode="auto">
          <a:xfrm>
            <a:off x="1542256" y="4554538"/>
            <a:ext cx="3325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行为性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13" name="Text Box 11"/>
          <p:cNvSpPr txBox="1">
            <a:spLocks noChangeArrowheads="1"/>
          </p:cNvSpPr>
          <p:nvPr/>
        </p:nvSpPr>
        <p:spPr bwMode="auto">
          <a:xfrm>
            <a:off x="1562893" y="5054600"/>
            <a:ext cx="3049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其他风险、危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14"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4"/>
          <p:cNvSpPr txBox="1">
            <a:spLocks noChangeArrowheads="1"/>
          </p:cNvSpPr>
          <p:nvPr/>
        </p:nvSpPr>
        <p:spPr bwMode="auto">
          <a:xfrm>
            <a:off x="1181100" y="923925"/>
            <a:ext cx="3886200" cy="492443"/>
          </a:xfrm>
          <a:prstGeom prst="rect">
            <a:avLst/>
          </a:prstGeom>
          <a:noFill/>
          <a:ln w="9525">
            <a:noFill/>
            <a:miter lim="800000"/>
          </a:ln>
          <a:effectLst/>
        </p:spPr>
        <p:txBody>
          <a:bodyPr wrap="square">
            <a:spAutoFit/>
          </a:bodyPr>
          <a:lstStyle/>
          <a:p>
            <a:pPr eaLnBrk="0" hangingPunct="0">
              <a:defRPr/>
            </a:pP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物理性危险、危害因素</a:t>
            </a:r>
            <a:endPar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Text Box 5"/>
          <p:cNvSpPr txBox="1">
            <a:spLocks noChangeArrowheads="1"/>
          </p:cNvSpPr>
          <p:nvPr/>
        </p:nvSpPr>
        <p:spPr bwMode="auto">
          <a:xfrm>
            <a:off x="1098550" y="2062165"/>
            <a:ext cx="2590800" cy="3785652"/>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Times New Roman" panose="02020603050405020304" pitchFamily="18" charset="0"/>
              <a:buChar char="•"/>
              <a:defRPr/>
            </a:pP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设备</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设施缺陷</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防护缺陷</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电危害</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噪声危害</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振动危害</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电磁辐射</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运动物危害</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明火 </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Box 6"/>
          <p:cNvSpPr txBox="1">
            <a:spLocks noChangeArrowheads="1"/>
          </p:cNvSpPr>
          <p:nvPr/>
        </p:nvSpPr>
        <p:spPr bwMode="auto">
          <a:xfrm>
            <a:off x="4679950" y="2112965"/>
            <a:ext cx="3733800" cy="3323987"/>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Courier New" panose="02070309020205020404" pitchFamily="49" charset="0"/>
              <a:buChar char="•"/>
              <a:defRPr/>
            </a:pP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能</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造成灼伤的高温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能造成冻伤的低温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粉尘与气溶胶</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作业环境不良</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信号缺陷</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标志缺陷</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其他物理性危险和危害因素</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Line 7"/>
          <p:cNvSpPr>
            <a:spLocks noChangeShapeType="1"/>
          </p:cNvSpPr>
          <p:nvPr/>
        </p:nvSpPr>
        <p:spPr bwMode="auto">
          <a:xfrm>
            <a:off x="1162050" y="1506538"/>
            <a:ext cx="3517900" cy="0"/>
          </a:xfrm>
          <a:prstGeom prst="line">
            <a:avLst/>
          </a:prstGeom>
          <a:noFill/>
          <a:ln w="28575">
            <a:solidFill>
              <a:srgbClr val="FFC000"/>
            </a:solidFill>
            <a:round/>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4"/>
          <p:cNvSpPr txBox="1">
            <a:spLocks noChangeArrowheads="1"/>
          </p:cNvSpPr>
          <p:nvPr/>
        </p:nvSpPr>
        <p:spPr bwMode="auto">
          <a:xfrm>
            <a:off x="754063" y="1204913"/>
            <a:ext cx="4038600" cy="492443"/>
          </a:xfrm>
          <a:prstGeom prst="rect">
            <a:avLst/>
          </a:prstGeom>
          <a:noFill/>
          <a:ln w="9525">
            <a:noFill/>
            <a:miter lim="800000"/>
          </a:ln>
          <a:effectLst/>
        </p:spPr>
        <p:txBody>
          <a:bodyPr>
            <a:spAutoFit/>
          </a:bodyPr>
          <a:lstStyle/>
          <a:p>
            <a:pPr eaLnBrk="0" hangingPunct="0">
              <a:defRPr/>
            </a:pP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化学性危险、危害因素</a:t>
            </a:r>
            <a:endPar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Text Box 5"/>
          <p:cNvSpPr txBox="1">
            <a:spLocks noChangeArrowheads="1"/>
          </p:cNvSpPr>
          <p:nvPr/>
        </p:nvSpPr>
        <p:spPr bwMode="auto">
          <a:xfrm>
            <a:off x="754063" y="1990725"/>
            <a:ext cx="3733800" cy="2400657"/>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Times New Roman" panose="02020603050405020304" pitchFamily="18" charset="0"/>
              <a:buChar char="•"/>
              <a:defRPr/>
            </a:pPr>
            <a:r>
              <a:rPr lang="en-US" altLang="zh-CN" sz="2000" b="1" dirty="0" smtClean="0">
                <a:solidFill>
                  <a:srgbClr val="3333FF"/>
                </a:solidFill>
                <a:latin typeface="Arial" panose="020B0604020202020204" pitchFamily="34" charset="0"/>
                <a:ea typeface="微软雅黑" panose="020B0503020204020204" pitchFamily="34" charset="-122"/>
                <a:sym typeface="Arial" panose="020B0604020202020204" pitchFamily="34" charset="0"/>
              </a:rPr>
              <a:t> </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易燃易爆</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性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Times New Roman" panose="02020603050405020304" pitchFamily="18"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自燃性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Times New Roman" panose="02020603050405020304" pitchFamily="18"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有毒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Times New Roman" panose="02020603050405020304" pitchFamily="18"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腐蚀性物质</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Times New Roman" panose="02020603050405020304" pitchFamily="18"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其他化学性危险、危害因素</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Line 6"/>
          <p:cNvSpPr>
            <a:spLocks noChangeShapeType="1"/>
          </p:cNvSpPr>
          <p:nvPr/>
        </p:nvSpPr>
        <p:spPr bwMode="auto">
          <a:xfrm>
            <a:off x="830263" y="1790700"/>
            <a:ext cx="3657600" cy="0"/>
          </a:xfrm>
          <a:prstGeom prst="line">
            <a:avLst/>
          </a:prstGeom>
          <a:noFill/>
          <a:ln w="28575">
            <a:solidFill>
              <a:srgbClr val="F7B902"/>
            </a:solidFill>
            <a:round/>
          </a:ln>
          <a:extLst>
            <a:ext uri="{909E8E84-426E-40DD-AFC4-6F175D3DCCD1}">
              <a14:hiddenFill xmlns:a14="http://schemas.microsoft.com/office/drawing/2010/main">
                <a:noFill/>
              </a14:hiddenFill>
            </a:ext>
          </a:extLst>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 name="Text Box 7"/>
          <p:cNvSpPr txBox="1">
            <a:spLocks noChangeArrowheads="1"/>
          </p:cNvSpPr>
          <p:nvPr/>
        </p:nvSpPr>
        <p:spPr bwMode="auto">
          <a:xfrm>
            <a:off x="6494463" y="2024063"/>
            <a:ext cx="3733800" cy="2400657"/>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Courier New" panose="02070309020205020404" pitchFamily="49" charset="0"/>
              <a:buChar char="•"/>
              <a:defRPr/>
            </a:pPr>
            <a:r>
              <a:rPr lang="en-US" altLang="zh-CN"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20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致病</a:t>
            </a: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微生物</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传染病媒介物</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致害动物</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致害植物</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其他生物性危险、危害因素</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Box 8"/>
          <p:cNvSpPr txBox="1">
            <a:spLocks noChangeArrowheads="1"/>
          </p:cNvSpPr>
          <p:nvPr/>
        </p:nvSpPr>
        <p:spPr bwMode="auto">
          <a:xfrm>
            <a:off x="6494463" y="1195388"/>
            <a:ext cx="4114800" cy="492443"/>
          </a:xfrm>
          <a:prstGeom prst="rect">
            <a:avLst/>
          </a:prstGeom>
          <a:noFill/>
          <a:ln w="9525">
            <a:noFill/>
            <a:miter lim="800000"/>
          </a:ln>
          <a:effectLst/>
        </p:spPr>
        <p:txBody>
          <a:bodyPr>
            <a:spAutoFit/>
          </a:bodyPr>
          <a:lstStyle/>
          <a:p>
            <a:pPr eaLnBrk="0" hangingPunct="0">
              <a:defRPr/>
            </a:pPr>
            <a:r>
              <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生物性危险、危害因素</a:t>
            </a:r>
            <a:endPar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33" name="Line 9"/>
          <p:cNvSpPr>
            <a:spLocks noChangeShapeType="1"/>
          </p:cNvSpPr>
          <p:nvPr/>
        </p:nvSpPr>
        <p:spPr bwMode="auto">
          <a:xfrm>
            <a:off x="6570663" y="1795463"/>
            <a:ext cx="3657600" cy="0"/>
          </a:xfrm>
          <a:prstGeom prst="line">
            <a:avLst/>
          </a:prstGeom>
          <a:ln w="28575"/>
        </p:spPr>
        <p:style>
          <a:lnRef idx="1">
            <a:schemeClr val="accent6"/>
          </a:lnRef>
          <a:fillRef idx="0">
            <a:schemeClr val="accent6"/>
          </a:fillRef>
          <a:effectRef idx="0">
            <a:schemeClr val="accent6"/>
          </a:effectRef>
          <a:fontRef idx="minor">
            <a:schemeClr val="tx1"/>
          </a:fontRef>
        </p:style>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34" name="Object 10"/>
          <p:cNvGraphicFramePr/>
          <p:nvPr/>
        </p:nvGraphicFramePr>
        <p:xfrm>
          <a:off x="1116013" y="4924927"/>
          <a:ext cx="2008187" cy="1307598"/>
        </p:xfrm>
        <a:graphic>
          <a:graphicData uri="http://schemas.openxmlformats.org/presentationml/2006/ole">
            <mc:AlternateContent xmlns:mc="http://schemas.openxmlformats.org/markup-compatibility/2006">
              <mc:Choice xmlns:v="urn:schemas-microsoft-com:vml" Requires="v">
                <p:oleObj spid="_x0000_s4124" name="Clip" r:id="rId1" imgW="21897975" imgH="21259800" progId="MS_ClipArt_Gallery.5">
                  <p:embed/>
                </p:oleObj>
              </mc:Choice>
              <mc:Fallback>
                <p:oleObj name="Clip" r:id="rId1" imgW="21897975" imgH="21259800" progId="MS_ClipArt_Gallery.5">
                  <p:embed/>
                  <p:pic>
                    <p:nvPicPr>
                      <p:cNvPr id="0" name="图片 41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924927"/>
                        <a:ext cx="2008187" cy="1307598"/>
                      </a:xfrm>
                      <a:prstGeom prst="rect">
                        <a:avLst/>
                      </a:prstGeom>
                      <a:noFill/>
                      <a:ln>
                        <a:noFill/>
                      </a:ln>
                      <a:effectLst/>
                    </p:spPr>
                  </p:pic>
                </p:oleObj>
              </mc:Fallback>
            </mc:AlternateContent>
          </a:graphicData>
        </a:graphic>
      </p:graphicFrame>
      <p:graphicFrame>
        <p:nvGraphicFramePr>
          <p:cNvPr id="35" name="Object 11"/>
          <p:cNvGraphicFramePr/>
          <p:nvPr/>
        </p:nvGraphicFramePr>
        <p:xfrm>
          <a:off x="10228263" y="2225853"/>
          <a:ext cx="1241425" cy="1676400"/>
        </p:xfrm>
        <a:graphic>
          <a:graphicData uri="http://schemas.openxmlformats.org/presentationml/2006/ole">
            <mc:AlternateContent xmlns:mc="http://schemas.openxmlformats.org/markup-compatibility/2006">
              <mc:Choice xmlns:v="urn:schemas-microsoft-com:vml" Requires="v">
                <p:oleObj spid="_x0000_s4125" name="Clip" r:id="rId3" imgW="15354300" imgH="21583650" progId="MS_ClipArt_Gallery.5">
                  <p:embed/>
                </p:oleObj>
              </mc:Choice>
              <mc:Fallback>
                <p:oleObj name="Clip" r:id="rId3" imgW="15354300" imgH="21583650" progId="MS_ClipArt_Gallery.5">
                  <p:embed/>
                  <p:pic>
                    <p:nvPicPr>
                      <p:cNvPr id="0" name="图片 41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28263" y="2225853"/>
                        <a:ext cx="12414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5"/>
          <p:cNvSpPr txBox="1">
            <a:spLocks noChangeArrowheads="1"/>
          </p:cNvSpPr>
          <p:nvPr/>
        </p:nvSpPr>
        <p:spPr bwMode="auto">
          <a:xfrm>
            <a:off x="755650" y="765175"/>
            <a:ext cx="4876800" cy="492443"/>
          </a:xfrm>
          <a:prstGeom prst="rect">
            <a:avLst/>
          </a:prstGeom>
          <a:noFill/>
          <a:ln w="9525">
            <a:noFill/>
            <a:miter lim="800000"/>
          </a:ln>
          <a:effectLst/>
        </p:spPr>
        <p:txBody>
          <a:bodyPr>
            <a:spAutoFit/>
          </a:bodyPr>
          <a:lstStyle/>
          <a:p>
            <a:pPr eaLnBrk="0" hangingPunct="0">
              <a:defRPr/>
            </a:pPr>
            <a:r>
              <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心理、生理性危险、危害因素</a:t>
            </a:r>
            <a:endPar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32" name="Text Box 6"/>
          <p:cNvSpPr txBox="1">
            <a:spLocks noChangeArrowheads="1"/>
          </p:cNvSpPr>
          <p:nvPr/>
        </p:nvSpPr>
        <p:spPr bwMode="auto">
          <a:xfrm>
            <a:off x="755650" y="1565275"/>
            <a:ext cx="4191000" cy="2862322"/>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Courier New" panose="02070309020205020404" pitchFamily="49" charset="0"/>
              <a:buChar char="•"/>
              <a:defRPr/>
            </a:pPr>
            <a:r>
              <a:rPr lang="en-US" altLang="zh-CN"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负荷超限</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健康状况异常</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从事禁忌作业</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心理异常</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辨识功能缺陷</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其他心理、生理性危险危害因素</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48" name="Line 7"/>
          <p:cNvSpPr>
            <a:spLocks noChangeShapeType="1"/>
          </p:cNvSpPr>
          <p:nvPr/>
        </p:nvSpPr>
        <p:spPr bwMode="auto">
          <a:xfrm>
            <a:off x="803275" y="1336675"/>
            <a:ext cx="4800600" cy="0"/>
          </a:xfrm>
          <a:prstGeom prst="line">
            <a:avLst/>
          </a:prstGeom>
          <a:ln w="28575"/>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49" name="Text Box 8"/>
          <p:cNvSpPr txBox="1">
            <a:spLocks noChangeArrowheads="1"/>
          </p:cNvSpPr>
          <p:nvPr/>
        </p:nvSpPr>
        <p:spPr bwMode="auto">
          <a:xfrm>
            <a:off x="6305550" y="2873375"/>
            <a:ext cx="3733800" cy="2862322"/>
          </a:xfrm>
          <a:prstGeom prst="rect">
            <a:avLst/>
          </a:prstGeom>
          <a:noFill/>
          <a:ln w="9525">
            <a:noFill/>
            <a:miter lim="800000"/>
          </a:ln>
          <a:effectLst/>
        </p:spPr>
        <p:txBody>
          <a:bodyPr>
            <a:spAutoFit/>
          </a:bodyPr>
          <a:lstStyle/>
          <a:p>
            <a:pPr eaLnBrk="0" hangingPunct="0">
              <a:lnSpc>
                <a:spcPct val="150000"/>
              </a:lnSpc>
              <a:buClr>
                <a:schemeClr val="accent2"/>
              </a:buClr>
              <a:buSzPts val="2000"/>
              <a:buFont typeface="Courier New" panose="02070309020205020404" pitchFamily="49" charset="0"/>
              <a:buChar char="•"/>
              <a:defRPr/>
            </a:pPr>
            <a:r>
              <a:rPr lang="en-US" altLang="zh-CN"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a:t>
            </a: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指挥错误</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操作失误</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监护失误</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其他错误</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 其他行为性危险和有害因素</a:t>
            </a:r>
            <a:endParaRPr lang="zh-CN" altLang="en-US"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a:p>
            <a:pPr algn="just" eaLnBrk="0" hangingPunct="0">
              <a:lnSpc>
                <a:spcPct val="150000"/>
              </a:lnSpc>
              <a:defRPr/>
            </a:pPr>
            <a:endParaRPr lang="en-US" altLang="zh-CN" sz="2000"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0" name="Text Box 9"/>
          <p:cNvSpPr txBox="1">
            <a:spLocks noChangeArrowheads="1"/>
          </p:cNvSpPr>
          <p:nvPr/>
        </p:nvSpPr>
        <p:spPr bwMode="auto">
          <a:xfrm>
            <a:off x="6475412" y="1897062"/>
            <a:ext cx="3810000" cy="492443"/>
          </a:xfrm>
          <a:prstGeom prst="rect">
            <a:avLst/>
          </a:prstGeom>
          <a:noFill/>
          <a:ln w="9525">
            <a:noFill/>
            <a:miter lim="800000"/>
          </a:ln>
          <a:effectLst/>
        </p:spPr>
        <p:txBody>
          <a:bodyPr>
            <a:spAutoFit/>
          </a:bodyPr>
          <a:lstStyle/>
          <a:p>
            <a:pPr eaLnBrk="0" hangingPunct="0">
              <a:defRPr/>
            </a:pPr>
            <a:r>
              <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行为性危险、危害因素</a:t>
            </a:r>
            <a:endParaRPr lang="zh-CN" altLang="en-US" sz="2600" b="1" dirty="0">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1" name="Line 10"/>
          <p:cNvSpPr>
            <a:spLocks noChangeShapeType="1"/>
          </p:cNvSpPr>
          <p:nvPr/>
        </p:nvSpPr>
        <p:spPr bwMode="auto">
          <a:xfrm>
            <a:off x="6551612" y="2535237"/>
            <a:ext cx="3657600" cy="0"/>
          </a:xfrm>
          <a:prstGeom prst="line">
            <a:avLst/>
          </a:prstGeom>
          <a:ln w="28575"/>
        </p:spPr>
        <p:style>
          <a:lnRef idx="1">
            <a:schemeClr val="accent6"/>
          </a:lnRef>
          <a:fillRef idx="0">
            <a:schemeClr val="accent6"/>
          </a:fillRef>
          <a:effectRef idx="0">
            <a:schemeClr val="accent6"/>
          </a:effectRef>
          <a:fontRef idx="minor">
            <a:schemeClr val="tx1"/>
          </a:fontRef>
        </p:style>
        <p:txBody>
          <a:bodyPr wrap="none" anchor="ctr"/>
          <a:lstStyle/>
          <a:p>
            <a:endParaRPr lang="zh-CN" altLang="en-US">
              <a:solidFill>
                <a:schemeClr val="bg1"/>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5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Text Box 4"/>
          <p:cNvSpPr txBox="1">
            <a:spLocks noChangeArrowheads="1"/>
          </p:cNvSpPr>
          <p:nvPr/>
        </p:nvSpPr>
        <p:spPr bwMode="auto">
          <a:xfrm>
            <a:off x="3383755" y="1470978"/>
            <a:ext cx="3960813" cy="492443"/>
          </a:xfrm>
          <a:prstGeom prst="rect">
            <a:avLst/>
          </a:prstGeom>
          <a:noFill/>
          <a:ln w="9525" algn="ctr">
            <a:noFill/>
            <a:miter lim="800000"/>
          </a:ln>
          <a:effectLst/>
        </p:spPr>
        <p:txBody>
          <a:bodyPr>
            <a:spAutoFit/>
          </a:bodyPr>
          <a:lstStyle/>
          <a:p>
            <a:pPr>
              <a:buFont typeface="Wingdings" panose="05000000000000000000" pitchFamily="2" charset="2"/>
              <a:buChar char="Ø"/>
              <a:defRPr/>
            </a:pPr>
            <a:r>
              <a:rPr lang="en-US" altLang="zh-CN"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其他风险、危害因素</a:t>
            </a:r>
            <a:endPar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7" name="Text Box 5"/>
          <p:cNvSpPr txBox="1">
            <a:spLocks noChangeArrowheads="1"/>
          </p:cNvSpPr>
          <p:nvPr/>
        </p:nvSpPr>
        <p:spPr bwMode="auto">
          <a:xfrm>
            <a:off x="3723481" y="2239964"/>
            <a:ext cx="3733800" cy="3724096"/>
          </a:xfrm>
          <a:prstGeom prst="rect">
            <a:avLst/>
          </a:prstGeom>
          <a:noFill/>
          <a:ln w="9525">
            <a:noFill/>
            <a:miter lim="800000"/>
          </a:ln>
          <a:effectLst/>
        </p:spPr>
        <p:txBody>
          <a:bodyPr>
            <a:spAutoFit/>
          </a:bodyPr>
          <a:lstStyle/>
          <a:p>
            <a:pPr eaLnBrk="0" hangingPunct="0">
              <a:buClr>
                <a:schemeClr val="accent2"/>
              </a:buClr>
              <a:buSzPts val="2000"/>
              <a:buFont typeface="Courier New" panose="02070309020205020404" pitchFamily="49" charset="0"/>
              <a:buNone/>
              <a:defRPr/>
            </a:pPr>
            <a:r>
              <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rPr>
              <a:t>自然灾害，如：</a:t>
            </a:r>
            <a:endParaRPr lang="zh-CN" altLang="en-US"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buClr>
                <a:schemeClr val="accent2"/>
              </a:buClr>
              <a:buSzPts val="2000"/>
              <a:buFont typeface="Courier New" panose="02070309020205020404" pitchFamily="49" charset="0"/>
              <a:buNone/>
              <a:defRPr/>
            </a:pPr>
            <a:endParaRPr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地震</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洪水</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飓风</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海啸</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冰雹</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eaLnBrk="0" hangingPunct="0">
              <a:lnSpc>
                <a:spcPct val="150000"/>
              </a:lnSpc>
              <a:buClr>
                <a:schemeClr val="accent2"/>
              </a:buClr>
              <a:buSzPts val="2000"/>
              <a:buFont typeface="Courier New" panose="02070309020205020404" pitchFamily="49" charset="0"/>
              <a:buChar char="•"/>
              <a:defRP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雪灾</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8"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4"/>
          <p:cNvSpPr>
            <a:spLocks noChangeArrowheads="1"/>
          </p:cNvSpPr>
          <p:nvPr/>
        </p:nvSpPr>
        <p:spPr bwMode="auto">
          <a:xfrm>
            <a:off x="2328674" y="835965"/>
            <a:ext cx="1811714" cy="461665"/>
          </a:xfrm>
          <a:prstGeom prst="rect">
            <a:avLst/>
          </a:prstGeom>
          <a:noFill/>
          <a:ln w="28575">
            <a:solidFill>
              <a:schemeClr val="tx2"/>
            </a:solidFill>
            <a:miter lim="800000"/>
          </a:ln>
          <a:extLst>
            <a:ext uri="{909E8E84-426E-40DD-AFC4-6F175D3DCCD1}">
              <a14:hiddenFill xmlns:a14="http://schemas.microsoft.com/office/drawing/2010/main">
                <a:solidFill>
                  <a:srgbClr val="FFFFFF"/>
                </a:solidFill>
              </a14:hiddenFill>
            </a:ext>
          </a:extLst>
        </p:spPr>
        <p:txBody>
          <a:bodyPr wrap="none">
            <a:spAutoFit/>
          </a:bodyPr>
          <a:lstStyle/>
          <a:p>
            <a:pPr algn="dist"/>
            <a:r>
              <a:rPr kumimoji="1" lang="zh-CN" altLang="en-US" sz="2400" b="1" dirty="0">
                <a:solidFill>
                  <a:srgbClr val="F7B902"/>
                </a:solidFill>
                <a:latin typeface="Arial" panose="020B0604020202020204" pitchFamily="34" charset="0"/>
                <a:ea typeface="微软雅黑" panose="020B0503020204020204" pitchFamily="34" charset="-122"/>
                <a:sym typeface="Arial" panose="020B0604020202020204" pitchFamily="34" charset="0"/>
              </a:rPr>
              <a:t>危害辨识</a:t>
            </a:r>
            <a:r>
              <a:rPr kumimoji="1" lang="zh-CN" altLang="en-US" sz="24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表</a:t>
            </a:r>
            <a:r>
              <a:rPr kumimoji="1" lang="en-US" altLang="zh-CN" sz="24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a:t>
            </a:r>
            <a:endParaRPr kumimoji="1" lang="zh-CN" altLang="en-US" sz="24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3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graphicFrame>
        <p:nvGraphicFramePr>
          <p:cNvPr id="3" name="表格 2"/>
          <p:cNvGraphicFramePr>
            <a:graphicFrameLocks noGrp="1"/>
          </p:cNvGraphicFramePr>
          <p:nvPr>
            <p:custDataLst>
              <p:tags r:id="rId1"/>
            </p:custDataLst>
          </p:nvPr>
        </p:nvGraphicFramePr>
        <p:xfrm>
          <a:off x="2108200" y="2218266"/>
          <a:ext cx="8559800" cy="2306320"/>
        </p:xfrm>
        <a:graphic>
          <a:graphicData uri="http://schemas.openxmlformats.org/drawingml/2006/table">
            <a:tbl>
              <a:tblPr firstRow="1" bandRow="1">
                <a:tableStyleId>{E929F9F4-4A8F-4326-A1B4-22849713DDAB}</a:tableStyleId>
              </a:tblPr>
              <a:tblGrid>
                <a:gridCol w="962978"/>
                <a:gridCol w="1778833"/>
                <a:gridCol w="1979454"/>
                <a:gridCol w="3838535"/>
              </a:tblGrid>
              <a:tr h="370840">
                <a:tc>
                  <a:txBody>
                    <a:bodyPr/>
                    <a:lstStyle/>
                    <a:p>
                      <a:pPr algn="ctr"/>
                      <a:endParaRPr lang="en-US" altLang="zh-CN" sz="1600" dirty="0" smtClean="0">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latin typeface="Arial" panose="020B0604020202020204" pitchFamily="34" charset="0"/>
                          <a:ea typeface="微软雅黑" panose="020B0503020204020204" pitchFamily="34" charset="-122"/>
                          <a:sym typeface="Arial" panose="020B0604020202020204" pitchFamily="34" charset="0"/>
                        </a:rPr>
                        <a:t>序号</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endParaRPr lang="en-US" altLang="zh-CN" sz="1600" dirty="0" smtClean="0">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latin typeface="Arial" panose="020B0604020202020204" pitchFamily="34" charset="0"/>
                          <a:ea typeface="微软雅黑" panose="020B0503020204020204" pitchFamily="34" charset="-122"/>
                          <a:sym typeface="Arial" panose="020B0604020202020204" pitchFamily="34" charset="0"/>
                        </a:rPr>
                        <a:t>作业场所</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endParaRPr lang="en-US" altLang="zh-CN" sz="1600" dirty="0" smtClean="0">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latin typeface="Arial" panose="020B0604020202020204" pitchFamily="34" charset="0"/>
                          <a:ea typeface="微软雅黑" panose="020B0503020204020204" pitchFamily="34" charset="-122"/>
                          <a:sym typeface="Arial" panose="020B0604020202020204" pitchFamily="34" charset="0"/>
                        </a:rPr>
                        <a:t>作业活动</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endParaRPr lang="en-US" altLang="zh-CN" sz="1600" dirty="0" smtClean="0">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latin typeface="Arial" panose="020B0604020202020204" pitchFamily="34" charset="0"/>
                          <a:ea typeface="微软雅黑" panose="020B0503020204020204" pitchFamily="34" charset="-122"/>
                          <a:sym typeface="Arial" panose="020B0604020202020204" pitchFamily="34" charset="0"/>
                        </a:rPr>
                        <a:t>危险、危害因素</a:t>
                      </a:r>
                      <a:endParaRPr lang="en-US" altLang="zh-CN" sz="1600" dirty="0" smtClean="0">
                        <a:latin typeface="Arial" panose="020B0604020202020204" pitchFamily="34" charset="0"/>
                        <a:ea typeface="微软雅黑" panose="020B0503020204020204" pitchFamily="34" charset="-122"/>
                        <a:sym typeface="Arial" panose="020B0604020202020204" pitchFamily="34" charset="0"/>
                      </a:endParaRPr>
                    </a:p>
                    <a:p>
                      <a:pPr algn="ct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1</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rowSpan="2">
                  <a:txBody>
                    <a:bodyPr/>
                    <a:lstStyle/>
                    <a:p>
                      <a:pPr algn="ctr"/>
                      <a:endPar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磨煤机</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磨煤机正常作业</a:t>
                      </a:r>
                      <a:endPar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Aft>
                          <a:spcPts val="0"/>
                        </a:spcAft>
                      </a:pPr>
                      <a:r>
                        <a:rPr lang="zh-CN" sz="1600" kern="100" dirty="0">
                          <a:solidFill>
                            <a:schemeClr val="tx1"/>
                          </a:solidFill>
                          <a:effectLst/>
                          <a:latin typeface="Arial" panose="020B0604020202020204" pitchFamily="34" charset="0"/>
                          <a:ea typeface="微软雅黑" panose="020B0503020204020204" pitchFamily="34" charset="-122"/>
                          <a:sym typeface="Arial" panose="020B0604020202020204" pitchFamily="34" charset="0"/>
                        </a:rPr>
                        <a:t>磨煤机发出的噪声威胁员工的健康</a:t>
                      </a: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安全</a:t>
                      </a:r>
                      <a:endParaRPr lang="en-US" alt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2</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vMerge="1">
                  <a:tcPr/>
                </a:tc>
                <a:tc rowSpan="3">
                  <a:txBody>
                    <a:bodyPr/>
                    <a:lstStyle/>
                    <a:p>
                      <a:pPr algn="ctr"/>
                      <a:endPar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gn="ctr"/>
                      <a:endPar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检修磨煤机</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Aft>
                          <a:spcPts val="0"/>
                        </a:spcAft>
                      </a:pP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检修</a:t>
                      </a:r>
                      <a:r>
                        <a:rPr lang="zh-CN" sz="1600" kern="100" dirty="0">
                          <a:solidFill>
                            <a:schemeClr val="tx1"/>
                          </a:solidFill>
                          <a:effectLst/>
                          <a:latin typeface="Arial" panose="020B0604020202020204" pitchFamily="34" charset="0"/>
                          <a:ea typeface="微软雅黑" panose="020B0503020204020204" pitchFamily="34" charset="-122"/>
                          <a:sym typeface="Arial" panose="020B0604020202020204" pitchFamily="34" charset="0"/>
                        </a:rPr>
                        <a:t>门关不严或未关闭，热风伤</a:t>
                      </a: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人</a:t>
                      </a:r>
                      <a:endParaRPr lang="en-US" alt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3</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rowSpan="2">
                  <a:txBody>
                    <a:bodyPr/>
                    <a:lstStyle/>
                    <a:p>
                      <a:pPr algn="ctr"/>
                      <a:endPar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gn="ctr"/>
                      <a:r>
                        <a:rPr lang="zh-CN" altLang="en-US"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磨煤机</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vMerge="1">
                  <a:tcPr/>
                </a:tc>
                <a:tc>
                  <a:txBody>
                    <a:bodyPr/>
                    <a:lstStyle/>
                    <a:p>
                      <a:pPr algn="ctr">
                        <a:spcAft>
                          <a:spcPts val="0"/>
                        </a:spcAft>
                      </a:pP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磨</a:t>
                      </a:r>
                      <a:r>
                        <a:rPr lang="zh-CN" sz="1600" kern="100" dirty="0">
                          <a:solidFill>
                            <a:schemeClr val="tx1"/>
                          </a:solidFill>
                          <a:effectLst/>
                          <a:latin typeface="Arial" panose="020B0604020202020204" pitchFamily="34" charset="0"/>
                          <a:ea typeface="微软雅黑" panose="020B0503020204020204" pitchFamily="34" charset="-122"/>
                          <a:sym typeface="Arial" panose="020B0604020202020204" pitchFamily="34" charset="0"/>
                        </a:rPr>
                        <a:t>煤机未停稳就急于作业，转动部分伤</a:t>
                      </a: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人</a:t>
                      </a:r>
                      <a:endParaRPr lang="en-US" alt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tx1"/>
                          </a:solidFill>
                          <a:latin typeface="Arial" panose="020B0604020202020204" pitchFamily="34" charset="0"/>
                          <a:ea typeface="微软雅黑" panose="020B0503020204020204" pitchFamily="34" charset="-122"/>
                          <a:sym typeface="Arial" panose="020B0604020202020204" pitchFamily="34" charset="0"/>
                        </a:rPr>
                        <a:t>4</a:t>
                      </a:r>
                      <a:endParaRPr lang="zh-CN" altLang="en-US" sz="16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txBody>
                  <a:tcPr/>
                </a:tc>
                <a:tc vMerge="1">
                  <a:tcPr/>
                </a:tc>
                <a:tc vMerge="1">
                  <a:tcPr/>
                </a:tc>
                <a:tc>
                  <a:txBody>
                    <a:bodyPr/>
                    <a:lstStyle/>
                    <a:p>
                      <a:pPr algn="ctr">
                        <a:spcAft>
                          <a:spcPts val="0"/>
                        </a:spcAft>
                      </a:pP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停</a:t>
                      </a:r>
                      <a:r>
                        <a:rPr lang="zh-CN" sz="1600" kern="100" dirty="0">
                          <a:solidFill>
                            <a:schemeClr val="tx1"/>
                          </a:solidFill>
                          <a:effectLst/>
                          <a:latin typeface="Arial" panose="020B0604020202020204" pitchFamily="34" charset="0"/>
                          <a:ea typeface="微软雅黑" panose="020B0503020204020204" pitchFamily="34" charset="-122"/>
                          <a:sym typeface="Arial" panose="020B0604020202020204" pitchFamily="34" charset="0"/>
                        </a:rPr>
                        <a:t>送电操作中误操作，导致电弧伤</a:t>
                      </a:r>
                      <a:r>
                        <a:rPr 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rPr>
                        <a:t>人</a:t>
                      </a:r>
                      <a:endParaRPr lang="en-US" altLang="zh-CN" sz="1600" kern="100" dirty="0" smtClean="0">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7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重大危险源辨识</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Rectangle 7"/>
          <p:cNvSpPr>
            <a:spLocks noChangeArrowheads="1"/>
          </p:cNvSpPr>
          <p:nvPr/>
        </p:nvSpPr>
        <p:spPr bwMode="auto">
          <a:xfrm>
            <a:off x="1334293" y="1666280"/>
            <a:ext cx="35044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辨识证据</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Text Box 5"/>
          <p:cNvSpPr txBox="1">
            <a:spLocks noChangeArrowheads="1"/>
          </p:cNvSpPr>
          <p:nvPr/>
        </p:nvSpPr>
        <p:spPr bwMode="auto">
          <a:xfrm>
            <a:off x="2082800" y="2276505"/>
            <a:ext cx="3797695" cy="400110"/>
          </a:xfrm>
          <a:prstGeom prst="rect">
            <a:avLst/>
          </a:prstGeom>
          <a:noFill/>
          <a:ln w="9525">
            <a:noFill/>
            <a:miter lim="800000"/>
          </a:ln>
          <a:effectLst/>
        </p:spPr>
        <p:txBody>
          <a:bodyPr wrap="square">
            <a:spAutoFit/>
          </a:bodyPr>
          <a:lstStyle/>
          <a:p>
            <a:pPr>
              <a:spcBef>
                <a:spcPct val="50000"/>
              </a:spcBef>
              <a:defRPr/>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物质的危险特性及其数量</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8" name="Rectangle 7"/>
          <p:cNvSpPr>
            <a:spLocks noChangeArrowheads="1"/>
          </p:cNvSpPr>
          <p:nvPr/>
        </p:nvSpPr>
        <p:spPr bwMode="auto">
          <a:xfrm>
            <a:off x="1372393" y="2790915"/>
            <a:ext cx="35044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重大危险源的分类</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9" name="Text Box 7"/>
          <p:cNvSpPr txBox="1">
            <a:spLocks noChangeArrowheads="1"/>
          </p:cNvSpPr>
          <p:nvPr/>
        </p:nvSpPr>
        <p:spPr bwMode="auto">
          <a:xfrm>
            <a:off x="2141538" y="3447197"/>
            <a:ext cx="495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dirty="0" smtClean="0">
                <a:solidFill>
                  <a:schemeClr val="bg1"/>
                </a:solidFill>
                <a:ea typeface="微软雅黑" panose="020B0503020204020204" pitchFamily="34" charset="-122"/>
                <a:sym typeface="Arial" panose="020B0604020202020204" pitchFamily="34" charset="0"/>
              </a:rPr>
              <a:t>A . </a:t>
            </a:r>
            <a:r>
              <a:rPr kumimoji="1" lang="zh-CN" altLang="en-US" sz="2000" dirty="0" smtClean="0">
                <a:solidFill>
                  <a:schemeClr val="bg1"/>
                </a:solidFill>
                <a:ea typeface="微软雅黑" panose="020B0503020204020204" pitchFamily="34" charset="-122"/>
                <a:sym typeface="Arial" panose="020B0604020202020204" pitchFamily="34" charset="0"/>
              </a:rPr>
              <a:t>生产</a:t>
            </a:r>
            <a:r>
              <a:rPr kumimoji="1" lang="zh-CN" altLang="en-US" sz="2000" dirty="0">
                <a:solidFill>
                  <a:schemeClr val="bg1"/>
                </a:solidFill>
                <a:ea typeface="微软雅黑" panose="020B0503020204020204" pitchFamily="34" charset="-122"/>
                <a:sym typeface="Arial" panose="020B0604020202020204" pitchFamily="34" charset="0"/>
              </a:rPr>
              <a:t>场所重大危险源</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50" name="Text Box 8"/>
          <p:cNvSpPr txBox="1">
            <a:spLocks noChangeArrowheads="1"/>
          </p:cNvSpPr>
          <p:nvPr/>
        </p:nvSpPr>
        <p:spPr bwMode="auto">
          <a:xfrm>
            <a:off x="2179638" y="3907572"/>
            <a:ext cx="4953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en-US" altLang="zh-CN" sz="2000" dirty="0" smtClean="0">
                <a:solidFill>
                  <a:schemeClr val="bg1"/>
                </a:solidFill>
                <a:ea typeface="微软雅黑" panose="020B0503020204020204" pitchFamily="34" charset="-122"/>
                <a:sym typeface="Arial" panose="020B0604020202020204" pitchFamily="34" charset="0"/>
              </a:rPr>
              <a:t>B . </a:t>
            </a:r>
            <a:r>
              <a:rPr kumimoji="1" lang="zh-CN" altLang="en-US" sz="2000" dirty="0" smtClean="0">
                <a:solidFill>
                  <a:schemeClr val="bg1"/>
                </a:solidFill>
                <a:ea typeface="微软雅黑" panose="020B0503020204020204" pitchFamily="34" charset="-122"/>
                <a:sym typeface="Arial" panose="020B0604020202020204" pitchFamily="34" charset="0"/>
              </a:rPr>
              <a:t>贮存</a:t>
            </a:r>
            <a:r>
              <a:rPr kumimoji="1" lang="zh-CN" altLang="en-US" sz="2000" dirty="0">
                <a:solidFill>
                  <a:schemeClr val="bg1"/>
                </a:solidFill>
                <a:ea typeface="微软雅黑" panose="020B0503020204020204" pitchFamily="34" charset="-122"/>
                <a:sym typeface="Arial" panose="020B0604020202020204" pitchFamily="34" charset="0"/>
              </a:rPr>
              <a:t>区重大危险源</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51" name="Text Box 9"/>
          <p:cNvSpPr txBox="1">
            <a:spLocks noChangeArrowheads="1"/>
          </p:cNvSpPr>
          <p:nvPr/>
        </p:nvSpPr>
        <p:spPr bwMode="auto">
          <a:xfrm>
            <a:off x="2651126" y="4364772"/>
            <a:ext cx="4445000"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Wingdings" panose="05000000000000000000" pitchFamily="2" charset="2"/>
              <a:buChar char="Ø"/>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爆炸性物质名称及临界量</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52" name="Text Box 10"/>
          <p:cNvSpPr txBox="1">
            <a:spLocks noChangeArrowheads="1"/>
          </p:cNvSpPr>
          <p:nvPr/>
        </p:nvSpPr>
        <p:spPr bwMode="auto">
          <a:xfrm>
            <a:off x="2638426" y="4841022"/>
            <a:ext cx="3822700" cy="45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Wingdings" panose="05000000000000000000" pitchFamily="2" charset="2"/>
              <a:buChar char="Ø"/>
            </a:pPr>
            <a:r>
              <a:rPr kumimoji="1" lang="en-US" altLang="zh-CN" sz="2000">
                <a:solidFill>
                  <a:schemeClr val="bg1"/>
                </a:solidFill>
                <a:ea typeface="微软雅黑" panose="020B0503020204020204" pitchFamily="34" charset="-122"/>
                <a:sym typeface="Arial" panose="020B0604020202020204" pitchFamily="34" charset="0"/>
              </a:rPr>
              <a:t> </a:t>
            </a:r>
            <a:r>
              <a:rPr kumimoji="1" lang="zh-CN" altLang="en-US" sz="2000">
                <a:solidFill>
                  <a:schemeClr val="bg1"/>
                </a:solidFill>
                <a:ea typeface="微软雅黑" panose="020B0503020204020204" pitchFamily="34" charset="-122"/>
                <a:sym typeface="Arial" panose="020B0604020202020204" pitchFamily="34" charset="0"/>
              </a:rPr>
              <a:t>易燃物质名称及临界量</a:t>
            </a:r>
            <a:endParaRPr kumimoji="1" lang="zh-CN" altLang="en-US" sz="2000">
              <a:solidFill>
                <a:schemeClr val="bg1"/>
              </a:solidFill>
              <a:ea typeface="微软雅黑" panose="020B0503020204020204" pitchFamily="34" charset="-122"/>
              <a:sym typeface="Arial" panose="020B0604020202020204" pitchFamily="34" charset="0"/>
            </a:endParaRPr>
          </a:p>
        </p:txBody>
      </p:sp>
      <p:sp>
        <p:nvSpPr>
          <p:cNvPr id="53" name="Text Box 11"/>
          <p:cNvSpPr txBox="1">
            <a:spLocks noChangeArrowheads="1"/>
          </p:cNvSpPr>
          <p:nvPr/>
        </p:nvSpPr>
        <p:spPr bwMode="auto">
          <a:xfrm>
            <a:off x="2651126" y="5304572"/>
            <a:ext cx="4597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Wingdings" panose="05000000000000000000" pitchFamily="2" charset="2"/>
              <a:buChar char="Ø"/>
            </a:pPr>
            <a:r>
              <a:rPr kumimoji="1" lang="en-US" altLang="zh-CN" sz="2000">
                <a:solidFill>
                  <a:schemeClr val="bg1"/>
                </a:solidFill>
                <a:ea typeface="微软雅黑" panose="020B0503020204020204" pitchFamily="34" charset="-122"/>
                <a:sym typeface="Arial" panose="020B0604020202020204" pitchFamily="34" charset="0"/>
              </a:rPr>
              <a:t> </a:t>
            </a:r>
            <a:r>
              <a:rPr kumimoji="1" lang="zh-CN" altLang="en-US" sz="2000">
                <a:solidFill>
                  <a:schemeClr val="bg1"/>
                </a:solidFill>
                <a:ea typeface="微软雅黑" panose="020B0503020204020204" pitchFamily="34" charset="-122"/>
                <a:sym typeface="Arial" panose="020B0604020202020204" pitchFamily="34" charset="0"/>
              </a:rPr>
              <a:t>活性化学物质名称及临界量</a:t>
            </a:r>
            <a:endParaRPr kumimoji="1" lang="zh-CN" altLang="en-US" sz="2000">
              <a:solidFill>
                <a:schemeClr val="bg1"/>
              </a:solidFill>
              <a:ea typeface="微软雅黑" panose="020B0503020204020204" pitchFamily="34" charset="-122"/>
              <a:sym typeface="Arial" panose="020B0604020202020204" pitchFamily="34" charset="0"/>
            </a:endParaRPr>
          </a:p>
        </p:txBody>
      </p:sp>
      <p:sp>
        <p:nvSpPr>
          <p:cNvPr id="54" name="Text Box 12"/>
          <p:cNvSpPr txBox="1">
            <a:spLocks noChangeArrowheads="1"/>
          </p:cNvSpPr>
          <p:nvPr/>
        </p:nvSpPr>
        <p:spPr bwMode="auto">
          <a:xfrm>
            <a:off x="2625726" y="5755422"/>
            <a:ext cx="3822700"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Wingdings" panose="05000000000000000000" pitchFamily="2" charset="2"/>
              <a:buChar char="Ø"/>
            </a:pPr>
            <a:r>
              <a:rPr kumimoji="1" lang="en-US" altLang="zh-CN" sz="2000">
                <a:solidFill>
                  <a:schemeClr val="bg1"/>
                </a:solidFill>
                <a:ea typeface="微软雅黑" panose="020B0503020204020204" pitchFamily="34" charset="-122"/>
                <a:sym typeface="Arial" panose="020B0604020202020204" pitchFamily="34" charset="0"/>
              </a:rPr>
              <a:t> </a:t>
            </a:r>
            <a:r>
              <a:rPr kumimoji="1" lang="zh-CN" altLang="en-US" sz="2000">
                <a:solidFill>
                  <a:schemeClr val="bg1"/>
                </a:solidFill>
                <a:ea typeface="微软雅黑" panose="020B0503020204020204" pitchFamily="34" charset="-122"/>
                <a:sym typeface="Arial" panose="020B0604020202020204" pitchFamily="34" charset="0"/>
              </a:rPr>
              <a:t>有毒物质名称及临界量</a:t>
            </a:r>
            <a:endParaRPr kumimoji="1" lang="zh-CN" altLang="en-US" sz="2000">
              <a:solidFill>
                <a:schemeClr val="bg1"/>
              </a:solidFill>
              <a:ea typeface="微软雅黑" panose="020B0503020204020204" pitchFamily="34" charset="-122"/>
              <a:sym typeface="Arial" panose="020B0604020202020204" pitchFamily="34" charset="0"/>
            </a:endParaRPr>
          </a:p>
        </p:txBody>
      </p:sp>
      <p:sp>
        <p:nvSpPr>
          <p:cNvPr id="55"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1461293" y="1127215"/>
            <a:ext cx="35044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ct val="50000"/>
              </a:spcBef>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重大危险源</a:t>
            </a: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类别</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Text Box 5"/>
          <p:cNvSpPr txBox="1">
            <a:spLocks noChangeArrowheads="1"/>
          </p:cNvSpPr>
          <p:nvPr/>
        </p:nvSpPr>
        <p:spPr bwMode="auto">
          <a:xfrm>
            <a:off x="2034382" y="2127221"/>
            <a:ext cx="38909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en-US" altLang="zh-CN" sz="2000" dirty="0" smtClean="0">
                <a:solidFill>
                  <a:schemeClr val="bg1"/>
                </a:solidFill>
                <a:ea typeface="微软雅黑" panose="020B0503020204020204" pitchFamily="34" charset="-122"/>
                <a:sym typeface="Arial" panose="020B0604020202020204" pitchFamily="34" charset="0"/>
              </a:rPr>
              <a:t>*  </a:t>
            </a:r>
            <a:r>
              <a:rPr kumimoji="1" lang="en-US" altLang="zh-CN" sz="2400" b="1" dirty="0" smtClean="0">
                <a:solidFill>
                  <a:srgbClr val="F7B902"/>
                </a:solidFill>
                <a:ea typeface="微软雅黑" panose="020B0503020204020204" pitchFamily="34" charset="-122"/>
                <a:sym typeface="Arial" panose="020B0604020202020204" pitchFamily="34" charset="0"/>
              </a:rPr>
              <a:t>26</a:t>
            </a:r>
            <a:r>
              <a:rPr kumimoji="1" lang="zh-CN" altLang="en-US" sz="2000" dirty="0">
                <a:solidFill>
                  <a:schemeClr val="bg1"/>
                </a:solidFill>
                <a:ea typeface="微软雅黑" panose="020B0503020204020204" pitchFamily="34" charset="-122"/>
                <a:sym typeface="Arial" panose="020B0604020202020204" pitchFamily="34" charset="0"/>
              </a:rPr>
              <a:t>种爆炸性物质</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4" name="Text Box 6"/>
          <p:cNvSpPr txBox="1">
            <a:spLocks noChangeArrowheads="1"/>
          </p:cNvSpPr>
          <p:nvPr/>
        </p:nvSpPr>
        <p:spPr bwMode="auto">
          <a:xfrm>
            <a:off x="2034382" y="2673321"/>
            <a:ext cx="3009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en-US" altLang="zh-CN" sz="2000" dirty="0" smtClean="0">
                <a:solidFill>
                  <a:schemeClr val="bg1"/>
                </a:solidFill>
                <a:ea typeface="微软雅黑" panose="020B0503020204020204" pitchFamily="34" charset="-122"/>
                <a:sym typeface="Arial" panose="020B0604020202020204" pitchFamily="34" charset="0"/>
              </a:rPr>
              <a:t>*  </a:t>
            </a:r>
            <a:r>
              <a:rPr kumimoji="1" lang="en-US" altLang="zh-CN" sz="2400" b="1" dirty="0" smtClean="0">
                <a:solidFill>
                  <a:srgbClr val="F7B902"/>
                </a:solidFill>
                <a:ea typeface="微软雅黑" panose="020B0503020204020204" pitchFamily="34" charset="-122"/>
                <a:sym typeface="Arial" panose="020B0604020202020204" pitchFamily="34" charset="0"/>
              </a:rPr>
              <a:t>34</a:t>
            </a:r>
            <a:r>
              <a:rPr kumimoji="1" lang="zh-CN" altLang="en-US" sz="2000" dirty="0">
                <a:solidFill>
                  <a:schemeClr val="bg1"/>
                </a:solidFill>
                <a:ea typeface="微软雅黑" panose="020B0503020204020204" pitchFamily="34" charset="-122"/>
                <a:sym typeface="Arial" panose="020B0604020202020204" pitchFamily="34" charset="0"/>
              </a:rPr>
              <a:t>种易燃物质</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5" name="Text Box 7"/>
          <p:cNvSpPr txBox="1">
            <a:spLocks noChangeArrowheads="1"/>
          </p:cNvSpPr>
          <p:nvPr/>
        </p:nvSpPr>
        <p:spPr bwMode="auto">
          <a:xfrm>
            <a:off x="2034382" y="3247996"/>
            <a:ext cx="3568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en-US" altLang="zh-CN" sz="2000" dirty="0" smtClean="0">
                <a:solidFill>
                  <a:schemeClr val="bg1"/>
                </a:solidFill>
                <a:ea typeface="微软雅黑" panose="020B0503020204020204" pitchFamily="34" charset="-122"/>
                <a:sym typeface="Arial" panose="020B0604020202020204" pitchFamily="34" charset="0"/>
              </a:rPr>
              <a:t>*  </a:t>
            </a:r>
            <a:r>
              <a:rPr kumimoji="1" lang="en-US" altLang="zh-CN" sz="2400" b="1" dirty="0" smtClean="0">
                <a:solidFill>
                  <a:srgbClr val="F7B902"/>
                </a:solidFill>
                <a:ea typeface="微软雅黑" panose="020B0503020204020204" pitchFamily="34" charset="-122"/>
                <a:sym typeface="Arial" panose="020B0604020202020204" pitchFamily="34" charset="0"/>
              </a:rPr>
              <a:t>21</a:t>
            </a:r>
            <a:r>
              <a:rPr kumimoji="1" lang="zh-CN" altLang="en-US" sz="2000" dirty="0">
                <a:solidFill>
                  <a:schemeClr val="bg1"/>
                </a:solidFill>
                <a:ea typeface="微软雅黑" panose="020B0503020204020204" pitchFamily="34" charset="-122"/>
                <a:sym typeface="Arial" panose="020B0604020202020204" pitchFamily="34" charset="0"/>
              </a:rPr>
              <a:t>种活性化学物质</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6" name="Text Box 8"/>
          <p:cNvSpPr txBox="1">
            <a:spLocks noChangeArrowheads="1"/>
          </p:cNvSpPr>
          <p:nvPr/>
        </p:nvSpPr>
        <p:spPr bwMode="auto">
          <a:xfrm>
            <a:off x="2034382" y="3832196"/>
            <a:ext cx="30099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en-US" altLang="zh-CN" sz="2000" dirty="0" smtClean="0">
                <a:solidFill>
                  <a:schemeClr val="bg1"/>
                </a:solidFill>
                <a:ea typeface="微软雅黑" panose="020B0503020204020204" pitchFamily="34" charset="-122"/>
                <a:sym typeface="Arial" panose="020B0604020202020204" pitchFamily="34" charset="0"/>
              </a:rPr>
              <a:t>* </a:t>
            </a:r>
            <a:r>
              <a:rPr kumimoji="1" lang="en-US" altLang="zh-CN" sz="2400" b="1" dirty="0" smtClean="0">
                <a:solidFill>
                  <a:srgbClr val="F7B902"/>
                </a:solidFill>
                <a:ea typeface="微软雅黑" panose="020B0503020204020204" pitchFamily="34" charset="-122"/>
                <a:sym typeface="Arial" panose="020B0604020202020204" pitchFamily="34" charset="0"/>
              </a:rPr>
              <a:t> 61</a:t>
            </a:r>
            <a:r>
              <a:rPr kumimoji="1" lang="zh-CN" altLang="en-US" sz="2000" dirty="0">
                <a:solidFill>
                  <a:schemeClr val="bg1"/>
                </a:solidFill>
                <a:ea typeface="微软雅黑" panose="020B0503020204020204" pitchFamily="34" charset="-122"/>
                <a:sym typeface="Arial" panose="020B0604020202020204" pitchFamily="34" charset="0"/>
              </a:rPr>
              <a:t>种有毒物质</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7" name="Text Box 4"/>
          <p:cNvSpPr txBox="1">
            <a:spLocks noChangeArrowheads="1"/>
          </p:cNvSpPr>
          <p:nvPr/>
        </p:nvSpPr>
        <p:spPr bwMode="auto">
          <a:xfrm>
            <a:off x="6040438" y="1065947"/>
            <a:ext cx="4191000" cy="525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buFont typeface="Wingdings" panose="05000000000000000000" pitchFamily="2" charset="2"/>
              <a:buNone/>
            </a:pPr>
            <a:r>
              <a:rPr kumimoji="1" lang="zh-CN" altLang="en-US" sz="2400" b="1" dirty="0" smtClean="0">
                <a:solidFill>
                  <a:schemeClr val="bg1"/>
                </a:solidFill>
                <a:ea typeface="微软雅黑" panose="020B0503020204020204" pitchFamily="34" charset="-122"/>
                <a:sym typeface="Arial" panose="020B0604020202020204" pitchFamily="34" charset="0"/>
              </a:rPr>
              <a:t>（</a:t>
            </a:r>
            <a:r>
              <a:rPr kumimoji="1" lang="en-US" altLang="zh-CN" sz="2400" b="1" dirty="0" smtClean="0">
                <a:solidFill>
                  <a:schemeClr val="bg1"/>
                </a:solidFill>
                <a:ea typeface="微软雅黑" panose="020B0503020204020204" pitchFamily="34" charset="-122"/>
                <a:sym typeface="Arial" panose="020B0604020202020204" pitchFamily="34" charset="0"/>
              </a:rPr>
              <a:t>4</a:t>
            </a:r>
            <a:r>
              <a:rPr kumimoji="1" lang="zh-CN" altLang="en-US" sz="2400" b="1" dirty="0" smtClean="0">
                <a:solidFill>
                  <a:schemeClr val="bg1"/>
                </a:solidFill>
                <a:ea typeface="微软雅黑" panose="020B0503020204020204" pitchFamily="34" charset="-122"/>
                <a:sym typeface="Arial" panose="020B0604020202020204" pitchFamily="34" charset="0"/>
              </a:rPr>
              <a:t>）重大</a:t>
            </a:r>
            <a:r>
              <a:rPr kumimoji="1" lang="zh-CN" altLang="en-US" sz="2400" b="1" dirty="0">
                <a:solidFill>
                  <a:schemeClr val="bg1"/>
                </a:solidFill>
                <a:ea typeface="微软雅黑" panose="020B0503020204020204" pitchFamily="34" charset="-122"/>
                <a:sym typeface="Arial" panose="020B0604020202020204" pitchFamily="34" charset="0"/>
              </a:rPr>
              <a:t>危险源辨识方法</a:t>
            </a:r>
            <a:endParaRPr kumimoji="1" lang="zh-CN" altLang="en-US" sz="2400" b="1" dirty="0">
              <a:solidFill>
                <a:schemeClr val="bg1"/>
              </a:solidFill>
              <a:ea typeface="微软雅黑" panose="020B0503020204020204" pitchFamily="34" charset="-122"/>
              <a:sym typeface="Arial" panose="020B0604020202020204" pitchFamily="34" charset="0"/>
            </a:endParaRPr>
          </a:p>
        </p:txBody>
      </p:sp>
      <p:sp>
        <p:nvSpPr>
          <p:cNvPr id="8" name="Text Box 5"/>
          <p:cNvSpPr txBox="1">
            <a:spLocks noChangeArrowheads="1"/>
          </p:cNvSpPr>
          <p:nvPr/>
        </p:nvSpPr>
        <p:spPr bwMode="auto">
          <a:xfrm>
            <a:off x="6103938" y="2205772"/>
            <a:ext cx="3009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000" dirty="0">
                <a:solidFill>
                  <a:schemeClr val="bg1"/>
                </a:solidFill>
                <a:ea typeface="微软雅黑" panose="020B0503020204020204" pitchFamily="34" charset="-122"/>
                <a:sym typeface="Arial" panose="020B0604020202020204" pitchFamily="34" charset="0"/>
              </a:rPr>
              <a:t>（</a:t>
            </a:r>
            <a:r>
              <a:rPr kumimoji="1" lang="en-US" altLang="zh-CN" sz="2000" dirty="0">
                <a:solidFill>
                  <a:schemeClr val="bg1"/>
                </a:solidFill>
                <a:ea typeface="微软雅黑" panose="020B0503020204020204" pitchFamily="34" charset="-122"/>
                <a:sym typeface="Arial" panose="020B0604020202020204" pitchFamily="34" charset="0"/>
              </a:rPr>
              <a:t>1</a:t>
            </a:r>
            <a:r>
              <a:rPr kumimoji="1" lang="zh-CN" altLang="en-US" sz="2000" dirty="0">
                <a:solidFill>
                  <a:schemeClr val="bg1"/>
                </a:solidFill>
                <a:ea typeface="微软雅黑" panose="020B0503020204020204" pitchFamily="34" charset="-122"/>
                <a:sym typeface="Arial" panose="020B0604020202020204" pitchFamily="34" charset="0"/>
              </a:rPr>
              <a:t>）单一物质存贮</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9" name="Text Box 6"/>
          <p:cNvSpPr txBox="1">
            <a:spLocks noChangeArrowheads="1"/>
          </p:cNvSpPr>
          <p:nvPr/>
        </p:nvSpPr>
        <p:spPr bwMode="auto">
          <a:xfrm>
            <a:off x="6103938" y="2713772"/>
            <a:ext cx="38560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None/>
            </a:pPr>
            <a:r>
              <a:rPr kumimoji="1" lang="zh-CN" altLang="en-US" sz="2000" dirty="0">
                <a:solidFill>
                  <a:schemeClr val="bg1"/>
                </a:solidFill>
                <a:ea typeface="微软雅黑" panose="020B0503020204020204" pitchFamily="34" charset="-122"/>
                <a:sym typeface="Arial" panose="020B0604020202020204" pitchFamily="34" charset="0"/>
              </a:rPr>
              <a:t>（</a:t>
            </a:r>
            <a:r>
              <a:rPr kumimoji="1" lang="en-US" altLang="zh-CN" sz="2000" dirty="0">
                <a:solidFill>
                  <a:schemeClr val="bg1"/>
                </a:solidFill>
                <a:ea typeface="微软雅黑" panose="020B0503020204020204" pitchFamily="34" charset="-122"/>
                <a:sym typeface="Arial" panose="020B0604020202020204" pitchFamily="34" charset="0"/>
              </a:rPr>
              <a:t>2</a:t>
            </a:r>
            <a:r>
              <a:rPr kumimoji="1" lang="zh-CN" altLang="en-US" sz="2000" dirty="0">
                <a:solidFill>
                  <a:schemeClr val="bg1"/>
                </a:solidFill>
                <a:ea typeface="微软雅黑" panose="020B0503020204020204" pitchFamily="34" charset="-122"/>
                <a:sym typeface="Arial" panose="020B0604020202020204" pitchFamily="34" charset="0"/>
              </a:rPr>
              <a:t>）多种物质混合存贮</a:t>
            </a:r>
            <a:endParaRPr kumimoji="1" lang="zh-CN" altLang="en-US" sz="2000" dirty="0">
              <a:solidFill>
                <a:schemeClr val="bg1"/>
              </a:solidFill>
              <a:ea typeface="微软雅黑" panose="020B0503020204020204" pitchFamily="34" charset="-122"/>
              <a:sym typeface="Arial" panose="020B0604020202020204" pitchFamily="34" charset="0"/>
            </a:endParaRPr>
          </a:p>
        </p:txBody>
      </p:sp>
      <p:grpSp>
        <p:nvGrpSpPr>
          <p:cNvPr id="10" name="Group 7"/>
          <p:cNvGrpSpPr/>
          <p:nvPr/>
        </p:nvGrpSpPr>
        <p:grpSpPr bwMode="auto">
          <a:xfrm>
            <a:off x="6276976" y="3301147"/>
            <a:ext cx="3252787" cy="768350"/>
            <a:chOff x="1152" y="2264"/>
            <a:chExt cx="2049" cy="484"/>
          </a:xfrm>
        </p:grpSpPr>
        <p:grpSp>
          <p:nvGrpSpPr>
            <p:cNvPr id="11" name="Group 8"/>
            <p:cNvGrpSpPr/>
            <p:nvPr/>
          </p:nvGrpSpPr>
          <p:grpSpPr bwMode="auto">
            <a:xfrm>
              <a:off x="1152" y="2264"/>
              <a:ext cx="408" cy="484"/>
              <a:chOff x="1152" y="2264"/>
              <a:chExt cx="408" cy="484"/>
            </a:xfrm>
          </p:grpSpPr>
          <p:sp>
            <p:nvSpPr>
              <p:cNvPr id="28" name="Rectangle 9"/>
              <p:cNvSpPr>
                <a:spLocks noChangeArrowheads="1"/>
              </p:cNvSpPr>
              <p:nvPr/>
            </p:nvSpPr>
            <p:spPr bwMode="auto">
              <a:xfrm>
                <a:off x="1152" y="2496"/>
                <a:ext cx="34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Q1</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Rectangle 10"/>
              <p:cNvSpPr>
                <a:spLocks noChangeArrowheads="1"/>
              </p:cNvSpPr>
              <p:nvPr/>
            </p:nvSpPr>
            <p:spPr bwMode="auto">
              <a:xfrm>
                <a:off x="1152" y="226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q1</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Line 11"/>
              <p:cNvSpPr>
                <a:spLocks noChangeShapeType="1"/>
              </p:cNvSpPr>
              <p:nvPr/>
            </p:nvSpPr>
            <p:spPr bwMode="auto">
              <a:xfrm>
                <a:off x="1176" y="2528"/>
                <a:ext cx="192"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1" name="Line 12"/>
              <p:cNvSpPr>
                <a:spLocks noChangeShapeType="1"/>
              </p:cNvSpPr>
              <p:nvPr/>
            </p:nvSpPr>
            <p:spPr bwMode="auto">
              <a:xfrm>
                <a:off x="1416" y="2528"/>
                <a:ext cx="144"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Line 13"/>
              <p:cNvSpPr>
                <a:spLocks noChangeShapeType="1"/>
              </p:cNvSpPr>
              <p:nvPr/>
            </p:nvSpPr>
            <p:spPr bwMode="auto">
              <a:xfrm>
                <a:off x="1480" y="2480"/>
                <a:ext cx="0" cy="96"/>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2" name="Group 14"/>
            <p:cNvGrpSpPr/>
            <p:nvPr/>
          </p:nvGrpSpPr>
          <p:grpSpPr bwMode="auto">
            <a:xfrm>
              <a:off x="1600" y="2264"/>
              <a:ext cx="408" cy="484"/>
              <a:chOff x="1152" y="2264"/>
              <a:chExt cx="408" cy="484"/>
            </a:xfrm>
          </p:grpSpPr>
          <p:sp>
            <p:nvSpPr>
              <p:cNvPr id="23" name="Rectangle 15"/>
              <p:cNvSpPr>
                <a:spLocks noChangeArrowheads="1"/>
              </p:cNvSpPr>
              <p:nvPr/>
            </p:nvSpPr>
            <p:spPr bwMode="auto">
              <a:xfrm>
                <a:off x="1152" y="2496"/>
                <a:ext cx="34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Q2</a:t>
                </a:r>
                <a:endPar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Rectangle 16"/>
              <p:cNvSpPr>
                <a:spLocks noChangeArrowheads="1"/>
              </p:cNvSpPr>
              <p:nvPr/>
            </p:nvSpPr>
            <p:spPr bwMode="auto">
              <a:xfrm>
                <a:off x="1152" y="226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q2</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Line 17"/>
              <p:cNvSpPr>
                <a:spLocks noChangeShapeType="1"/>
              </p:cNvSpPr>
              <p:nvPr/>
            </p:nvSpPr>
            <p:spPr bwMode="auto">
              <a:xfrm>
                <a:off x="1176" y="2528"/>
                <a:ext cx="192"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Line 18"/>
              <p:cNvSpPr>
                <a:spLocks noChangeShapeType="1"/>
              </p:cNvSpPr>
              <p:nvPr/>
            </p:nvSpPr>
            <p:spPr bwMode="auto">
              <a:xfrm>
                <a:off x="1416" y="2528"/>
                <a:ext cx="144"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Line 19"/>
              <p:cNvSpPr>
                <a:spLocks noChangeShapeType="1"/>
              </p:cNvSpPr>
              <p:nvPr/>
            </p:nvSpPr>
            <p:spPr bwMode="auto">
              <a:xfrm>
                <a:off x="1480" y="2480"/>
                <a:ext cx="0" cy="96"/>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3" name="Line 20"/>
            <p:cNvSpPr>
              <a:spLocks noChangeShapeType="1"/>
            </p:cNvSpPr>
            <p:nvPr/>
          </p:nvSpPr>
          <p:spPr bwMode="auto">
            <a:xfrm>
              <a:off x="2048" y="2528"/>
              <a:ext cx="384"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14" name="Group 21"/>
            <p:cNvGrpSpPr/>
            <p:nvPr/>
          </p:nvGrpSpPr>
          <p:grpSpPr bwMode="auto">
            <a:xfrm>
              <a:off x="2635" y="2264"/>
              <a:ext cx="331" cy="484"/>
              <a:chOff x="2464" y="2264"/>
              <a:chExt cx="331" cy="484"/>
            </a:xfrm>
          </p:grpSpPr>
          <p:sp>
            <p:nvSpPr>
              <p:cNvPr id="20" name="Rectangle 22"/>
              <p:cNvSpPr>
                <a:spLocks noChangeArrowheads="1"/>
              </p:cNvSpPr>
              <p:nvPr/>
            </p:nvSpPr>
            <p:spPr bwMode="auto">
              <a:xfrm>
                <a:off x="2464" y="2496"/>
                <a:ext cx="33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Qn</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Rectangle 23"/>
              <p:cNvSpPr>
                <a:spLocks noChangeArrowheads="1"/>
              </p:cNvSpPr>
              <p:nvPr/>
            </p:nvSpPr>
            <p:spPr bwMode="auto">
              <a:xfrm>
                <a:off x="2464" y="226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qn</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Line 24"/>
              <p:cNvSpPr>
                <a:spLocks noChangeShapeType="1"/>
              </p:cNvSpPr>
              <p:nvPr/>
            </p:nvSpPr>
            <p:spPr bwMode="auto">
              <a:xfrm>
                <a:off x="2488" y="2528"/>
                <a:ext cx="192"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15" name="Group 25"/>
            <p:cNvGrpSpPr/>
            <p:nvPr/>
          </p:nvGrpSpPr>
          <p:grpSpPr bwMode="auto">
            <a:xfrm>
              <a:off x="2464" y="2480"/>
              <a:ext cx="144" cy="96"/>
              <a:chOff x="1512" y="3200"/>
              <a:chExt cx="144" cy="96"/>
            </a:xfrm>
          </p:grpSpPr>
          <p:sp>
            <p:nvSpPr>
              <p:cNvPr id="18" name="Line 26"/>
              <p:cNvSpPr>
                <a:spLocks noChangeShapeType="1"/>
              </p:cNvSpPr>
              <p:nvPr/>
            </p:nvSpPr>
            <p:spPr bwMode="auto">
              <a:xfrm>
                <a:off x="1512" y="3248"/>
                <a:ext cx="144" cy="0"/>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Line 27"/>
              <p:cNvSpPr>
                <a:spLocks noChangeShapeType="1"/>
              </p:cNvSpPr>
              <p:nvPr/>
            </p:nvSpPr>
            <p:spPr bwMode="auto">
              <a:xfrm>
                <a:off x="1576" y="3200"/>
                <a:ext cx="0" cy="96"/>
              </a:xfrm>
              <a:prstGeom prst="line">
                <a:avLst/>
              </a:prstGeom>
            </p:spPr>
            <p:style>
              <a:lnRef idx="1">
                <a:schemeClr val="accent4"/>
              </a:lnRef>
              <a:fillRef idx="0">
                <a:schemeClr val="accent4"/>
              </a:fillRef>
              <a:effectRef idx="0">
                <a:schemeClr val="accent4"/>
              </a:effectRef>
              <a:fontRef idx="minor">
                <a:schemeClr val="tx1"/>
              </a:fontRef>
            </p:style>
            <p:txBody>
              <a:bodyPr wrap="none"/>
              <a:lstStyle/>
              <a:p>
                <a:endParaRPr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6" name="Rectangle 28"/>
            <p:cNvSpPr>
              <a:spLocks noChangeArrowheads="1"/>
            </p:cNvSpPr>
            <p:nvPr/>
          </p:nvSpPr>
          <p:spPr bwMode="auto">
            <a:xfrm>
              <a:off x="2814" y="2392"/>
              <a:ext cx="2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Rectangle 29"/>
            <p:cNvSpPr>
              <a:spLocks noChangeArrowheads="1"/>
            </p:cNvSpPr>
            <p:nvPr/>
          </p:nvSpPr>
          <p:spPr bwMode="auto">
            <a:xfrm>
              <a:off x="2990" y="2384"/>
              <a:ext cx="2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kumimoji="1" lang="en-US" altLang="zh-CN" sz="200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3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8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危险、有害因素辨识方法</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Text Box 5"/>
          <p:cNvSpPr txBox="1">
            <a:spLocks noChangeArrowheads="1"/>
          </p:cNvSpPr>
          <p:nvPr/>
        </p:nvSpPr>
        <p:spPr bwMode="auto">
          <a:xfrm>
            <a:off x="1454944" y="1833563"/>
            <a:ext cx="71993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400" b="1" dirty="0">
                <a:solidFill>
                  <a:schemeClr val="bg1"/>
                </a:solidFill>
                <a:ea typeface="微软雅黑" panose="020B0503020204020204" pitchFamily="34" charset="-122"/>
                <a:sym typeface="Arial" panose="020B0604020202020204" pitchFamily="34" charset="0"/>
              </a:rPr>
              <a:t>（</a:t>
            </a:r>
            <a:r>
              <a:rPr kumimoji="1" lang="en-US" altLang="zh-CN" sz="2400" b="1" dirty="0">
                <a:solidFill>
                  <a:schemeClr val="bg1"/>
                </a:solidFill>
                <a:ea typeface="微软雅黑" panose="020B0503020204020204" pitchFamily="34" charset="-122"/>
                <a:sym typeface="Arial" panose="020B0604020202020204" pitchFamily="34" charset="0"/>
              </a:rPr>
              <a:t>1</a:t>
            </a:r>
            <a:r>
              <a:rPr kumimoji="1" lang="zh-CN" altLang="en-US" sz="2400" b="1" dirty="0">
                <a:solidFill>
                  <a:schemeClr val="bg1"/>
                </a:solidFill>
                <a:ea typeface="微软雅黑" panose="020B0503020204020204" pitchFamily="34" charset="-122"/>
                <a:sym typeface="Arial" panose="020B0604020202020204" pitchFamily="34" charset="0"/>
              </a:rPr>
              <a:t>）直观经验分析方法 </a:t>
            </a:r>
            <a:endParaRPr kumimoji="1" lang="zh-CN" altLang="en-US" sz="2400" b="1" dirty="0">
              <a:solidFill>
                <a:schemeClr val="bg1"/>
              </a:solidFill>
              <a:ea typeface="微软雅黑" panose="020B0503020204020204" pitchFamily="34" charset="-122"/>
              <a:sym typeface="Arial" panose="020B0604020202020204" pitchFamily="34" charset="0"/>
            </a:endParaRPr>
          </a:p>
        </p:txBody>
      </p:sp>
      <p:sp>
        <p:nvSpPr>
          <p:cNvPr id="30" name="Text Box 6"/>
          <p:cNvSpPr txBox="1">
            <a:spLocks noChangeArrowheads="1"/>
          </p:cNvSpPr>
          <p:nvPr/>
        </p:nvSpPr>
        <p:spPr bwMode="auto">
          <a:xfrm>
            <a:off x="1658144" y="2482850"/>
            <a:ext cx="9205119"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zh-CN" sz="2000" dirty="0">
                <a:solidFill>
                  <a:schemeClr val="bg1"/>
                </a:solidFill>
                <a:ea typeface="微软雅黑" panose="020B0503020204020204" pitchFamily="34" charset="-122"/>
                <a:sym typeface="Arial" panose="020B0604020202020204" pitchFamily="34" charset="0"/>
              </a:rPr>
              <a:t>       </a:t>
            </a:r>
            <a:r>
              <a:rPr kumimoji="1" lang="zh-CN" altLang="en-US" sz="2000" dirty="0">
                <a:solidFill>
                  <a:schemeClr val="bg1"/>
                </a:solidFill>
                <a:ea typeface="微软雅黑" panose="020B0503020204020204" pitchFamily="34" charset="-122"/>
                <a:sym typeface="Arial" panose="020B0604020202020204" pitchFamily="34" charset="0"/>
              </a:rPr>
              <a:t>直观经验分析方法适用于有可供参考先例、有以往经验可以借鉴的建设。</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en-US" altLang="zh-CN" sz="2000" b="1" dirty="0" smtClean="0">
                <a:solidFill>
                  <a:srgbClr val="00B0F0"/>
                </a:solidFill>
                <a:ea typeface="微软雅黑" panose="020B0503020204020204" pitchFamily="34" charset="-122"/>
                <a:sym typeface="Arial" panose="020B0604020202020204" pitchFamily="34" charset="0"/>
              </a:rPr>
              <a:t>A . </a:t>
            </a:r>
            <a:r>
              <a:rPr kumimoji="1" lang="zh-CN" altLang="en-US" sz="2000" b="1" dirty="0" smtClean="0">
                <a:solidFill>
                  <a:srgbClr val="00B0F0"/>
                </a:solidFill>
                <a:ea typeface="微软雅黑" panose="020B0503020204020204" pitchFamily="34" charset="-122"/>
                <a:sym typeface="Arial" panose="020B0604020202020204" pitchFamily="34" charset="0"/>
              </a:rPr>
              <a:t>对照</a:t>
            </a:r>
            <a:r>
              <a:rPr kumimoji="1" lang="zh-CN" altLang="en-US" sz="2000" b="1" dirty="0">
                <a:solidFill>
                  <a:srgbClr val="00B0F0"/>
                </a:solidFill>
                <a:ea typeface="微软雅黑" panose="020B0503020204020204" pitchFamily="34" charset="-122"/>
                <a:sym typeface="Arial" panose="020B0604020202020204" pitchFamily="34" charset="0"/>
              </a:rPr>
              <a:t>、经验法</a:t>
            </a:r>
            <a:endParaRPr kumimoji="1" lang="zh-CN" altLang="en-US" sz="2000" b="1" dirty="0">
              <a:solidFill>
                <a:srgbClr val="00B0F0"/>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对照、经验法是对照有关标准、法规、检查表或依靠分析人员的观察分析能力，借助于经验和判断能力直观对评价对象的危险、有害因素进行分析的方法。</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en-US" altLang="zh-CN" sz="2000" b="1" dirty="0" smtClean="0">
                <a:solidFill>
                  <a:srgbClr val="00B0F0"/>
                </a:solidFill>
                <a:ea typeface="微软雅黑" panose="020B0503020204020204" pitchFamily="34" charset="-122"/>
                <a:sym typeface="Arial" panose="020B0604020202020204" pitchFamily="34" charset="0"/>
              </a:rPr>
              <a:t>B . </a:t>
            </a:r>
            <a:r>
              <a:rPr kumimoji="1" lang="zh-CN" altLang="en-US" sz="2000" b="1" dirty="0" smtClean="0">
                <a:solidFill>
                  <a:srgbClr val="00B0F0"/>
                </a:solidFill>
                <a:ea typeface="微软雅黑" panose="020B0503020204020204" pitchFamily="34" charset="-122"/>
                <a:sym typeface="Arial" panose="020B0604020202020204" pitchFamily="34" charset="0"/>
              </a:rPr>
              <a:t>类比</a:t>
            </a:r>
            <a:r>
              <a:rPr kumimoji="1" lang="zh-CN" altLang="en-US" sz="2000" b="1" dirty="0">
                <a:solidFill>
                  <a:srgbClr val="00B0F0"/>
                </a:solidFill>
                <a:ea typeface="微软雅黑" panose="020B0503020204020204" pitchFamily="34" charset="-122"/>
                <a:sym typeface="Arial" panose="020B0604020202020204" pitchFamily="34" charset="0"/>
              </a:rPr>
              <a:t>方法</a:t>
            </a:r>
            <a:endParaRPr kumimoji="1" lang="zh-CN" altLang="en-US" sz="2000" b="1" dirty="0">
              <a:solidFill>
                <a:srgbClr val="00B0F0"/>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类比方法是利用相同或相似工程系统或作业条件的经验和劳动安全卫生的统计资料来类推、分析评价对象的危险、有害因素。</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31"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62150" y="1725613"/>
            <a:ext cx="8958263"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400" b="1" dirty="0">
                <a:solidFill>
                  <a:schemeClr val="bg1"/>
                </a:solidFill>
                <a:ea typeface="微软雅黑" panose="020B0503020204020204" pitchFamily="34" charset="-122"/>
                <a:sym typeface="Arial" panose="020B0604020202020204" pitchFamily="34" charset="0"/>
              </a:rPr>
              <a:t>（</a:t>
            </a:r>
            <a:r>
              <a:rPr kumimoji="1" lang="en-US" altLang="zh-CN" sz="2400" b="1" dirty="0">
                <a:solidFill>
                  <a:schemeClr val="bg1"/>
                </a:solidFill>
                <a:ea typeface="微软雅黑" panose="020B0503020204020204" pitchFamily="34" charset="-122"/>
                <a:sym typeface="Arial" panose="020B0604020202020204" pitchFamily="34" charset="0"/>
              </a:rPr>
              <a:t>2</a:t>
            </a:r>
            <a:r>
              <a:rPr kumimoji="1" lang="zh-CN" altLang="en-US" sz="2400" b="1" dirty="0">
                <a:solidFill>
                  <a:schemeClr val="bg1"/>
                </a:solidFill>
                <a:ea typeface="微软雅黑" panose="020B0503020204020204" pitchFamily="34" charset="-122"/>
                <a:sym typeface="Arial" panose="020B0604020202020204" pitchFamily="34" charset="0"/>
              </a:rPr>
              <a:t>）系统安全分析方法</a:t>
            </a:r>
            <a:endParaRPr kumimoji="1" lang="zh-CN" altLang="en-US" sz="2400" b="1" dirty="0">
              <a:solidFill>
                <a:schemeClr val="bg1"/>
              </a:solidFill>
              <a:ea typeface="微软雅黑" panose="020B0503020204020204" pitchFamily="34" charset="-122"/>
              <a:sym typeface="Arial" panose="020B0604020202020204" pitchFamily="34" charset="0"/>
            </a:endParaRPr>
          </a:p>
          <a:p>
            <a:pPr eaLnBrk="1" hangingPunct="1">
              <a:lnSpc>
                <a:spcPct val="150000"/>
              </a:lnSpc>
            </a:pPr>
            <a:endParaRPr kumimoji="1" lang="zh-CN" altLang="en-US" sz="24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zh-CN" altLang="en-US" sz="2000" dirty="0" smtClean="0">
                <a:solidFill>
                  <a:schemeClr val="bg1"/>
                </a:solidFill>
                <a:ea typeface="微软雅黑" panose="020B0503020204020204" pitchFamily="34" charset="-122"/>
                <a:sym typeface="Arial" panose="020B0604020202020204" pitchFamily="34" charset="0"/>
              </a:rPr>
              <a:t> 系统安全</a:t>
            </a:r>
            <a:r>
              <a:rPr kumimoji="1" lang="zh-CN" altLang="en-US" sz="2000" dirty="0">
                <a:solidFill>
                  <a:schemeClr val="bg1"/>
                </a:solidFill>
                <a:ea typeface="微软雅黑" panose="020B0503020204020204" pitchFamily="34" charset="-122"/>
                <a:sym typeface="Arial" panose="020B0604020202020204" pitchFamily="34" charset="0"/>
              </a:rPr>
              <a:t>分析方法是应用系统安全工程评价方法的部分方法进行危险、有害因素辨识</a:t>
            </a:r>
            <a:r>
              <a:rPr kumimoji="1" lang="zh-CN" altLang="en-US" sz="2000">
                <a:solidFill>
                  <a:schemeClr val="bg1"/>
                </a:solidFill>
                <a:ea typeface="微软雅黑" panose="020B0503020204020204" pitchFamily="34" charset="-122"/>
                <a:sym typeface="Arial" panose="020B0604020202020204" pitchFamily="34" charset="0"/>
              </a:rPr>
              <a:t>。</a:t>
            </a:r>
            <a:r>
              <a:rPr kumimoji="1" lang="zh-CN" altLang="en-US" sz="2000" smtClean="0">
                <a:solidFill>
                  <a:schemeClr val="bg1"/>
                </a:solidFill>
                <a:ea typeface="微软雅黑" panose="020B0503020204020204" pitchFamily="34" charset="-122"/>
                <a:sym typeface="Arial" panose="020B0604020202020204" pitchFamily="34" charset="0"/>
              </a:rPr>
              <a:t>系统安全分析</a:t>
            </a:r>
            <a:r>
              <a:rPr kumimoji="1" lang="zh-CN" altLang="en-US" sz="2000" dirty="0">
                <a:solidFill>
                  <a:schemeClr val="bg1"/>
                </a:solidFill>
                <a:ea typeface="微软雅黑" panose="020B0503020204020204" pitchFamily="34" charset="-122"/>
                <a:sym typeface="Arial" panose="020B0604020202020204" pitchFamily="34" charset="0"/>
              </a:rPr>
              <a:t>方法常用于复杂、没有事故经验的新开发系统。常用的系统安全分析方法有事件树、事故树等。 </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562168" y="358058"/>
            <a:ext cx="3067664" cy="707886"/>
          </a:xfrm>
          <a:prstGeom prst="rect">
            <a:avLst/>
          </a:prstGeom>
          <a:noFill/>
        </p:spPr>
        <p:txBody>
          <a:bodyPr wrap="square" rtlCol="0">
            <a:spAutoFit/>
          </a:bodyPr>
          <a:lstStyle/>
          <a:p>
            <a:pPr algn="ctr"/>
            <a:r>
              <a:rPr lang="zh-CN" altLang="en-US" sz="40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主要内容</a:t>
            </a:r>
            <a:endParaRPr lang="zh-CN" altLang="en-US" sz="40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6" name="椭圆 25"/>
          <p:cNvSpPr/>
          <p:nvPr/>
        </p:nvSpPr>
        <p:spPr>
          <a:xfrm>
            <a:off x="1178842" y="2148146"/>
            <a:ext cx="1516855" cy="1516855"/>
          </a:xfrm>
          <a:prstGeom prst="ellipse">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nvGrpSpPr>
          <p:cNvPr id="37" name="组合 36"/>
          <p:cNvGrpSpPr/>
          <p:nvPr/>
        </p:nvGrpSpPr>
        <p:grpSpPr>
          <a:xfrm>
            <a:off x="3944148" y="2148146"/>
            <a:ext cx="1516855" cy="1516855"/>
            <a:chOff x="3888043" y="2930652"/>
            <a:chExt cx="1769807" cy="1769807"/>
          </a:xfrm>
        </p:grpSpPr>
        <p:sp>
          <p:nvSpPr>
            <p:cNvPr id="27" name="椭圆 26"/>
            <p:cNvSpPr/>
            <p:nvPr/>
          </p:nvSpPr>
          <p:spPr>
            <a:xfrm>
              <a:off x="3888043" y="2930652"/>
              <a:ext cx="1769807" cy="1769807"/>
            </a:xfrm>
            <a:prstGeom prst="ellipse">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3" name="KSO_Shape"/>
            <p:cNvSpPr/>
            <p:nvPr/>
          </p:nvSpPr>
          <p:spPr bwMode="auto">
            <a:xfrm>
              <a:off x="4429567" y="3388112"/>
              <a:ext cx="686758" cy="854886"/>
            </a:xfrm>
            <a:custGeom>
              <a:avLst/>
              <a:gdLst>
                <a:gd name="T0" fmla="*/ 1652585 w 5505447"/>
                <a:gd name="T1" fmla="*/ 4997450 h 6858000"/>
                <a:gd name="T2" fmla="*/ 1652586 w 5505447"/>
                <a:gd name="T3" fmla="*/ 4335463 h 6858000"/>
                <a:gd name="T4" fmla="*/ 4694235 w 5505447"/>
                <a:gd name="T5" fmla="*/ 4089400 h 6858000"/>
                <a:gd name="T6" fmla="*/ 3722685 w 5505447"/>
                <a:gd name="T7" fmla="*/ 3795713 h 6858000"/>
                <a:gd name="T8" fmla="*/ 2624135 w 5505447"/>
                <a:gd name="T9" fmla="*/ 3611563 h 6858000"/>
                <a:gd name="T10" fmla="*/ 2881310 w 5505447"/>
                <a:gd name="T11" fmla="*/ 4089401 h 6858000"/>
                <a:gd name="T12" fmla="*/ 3722685 w 5505447"/>
                <a:gd name="T13" fmla="*/ 3071816 h 6858000"/>
                <a:gd name="T14" fmla="*/ 2624135 w 5505447"/>
                <a:gd name="T15" fmla="*/ 2995616 h 6858000"/>
                <a:gd name="T16" fmla="*/ 3722685 w 5505447"/>
                <a:gd name="T17" fmla="*/ 2703514 h 6858000"/>
                <a:gd name="T18" fmla="*/ 3544885 w 5505447"/>
                <a:gd name="T19" fmla="*/ 2517776 h 6858000"/>
                <a:gd name="T20" fmla="*/ 811212 w 5505447"/>
                <a:gd name="T21" fmla="*/ 3181354 h 6858000"/>
                <a:gd name="T22" fmla="*/ 1652588 w 5505447"/>
                <a:gd name="T23" fmla="*/ 1979617 h 6858000"/>
                <a:gd name="T24" fmla="*/ 2624135 w 5505447"/>
                <a:gd name="T25" fmla="*/ 1903417 h 6858000"/>
                <a:gd name="T26" fmla="*/ 1652588 w 5505447"/>
                <a:gd name="T27" fmla="*/ 1609729 h 6858000"/>
                <a:gd name="T28" fmla="*/ 3544885 w 5505447"/>
                <a:gd name="T29" fmla="*/ 1609728 h 6858000"/>
                <a:gd name="T30" fmla="*/ 4728059 w 5505447"/>
                <a:gd name="T31" fmla="*/ 5365062 h 6858000"/>
                <a:gd name="T32" fmla="*/ 550863 w 5505447"/>
                <a:gd name="T33" fmla="*/ 830266 h 6858000"/>
                <a:gd name="T34" fmla="*/ 3519813 w 5505447"/>
                <a:gd name="T35" fmla="*/ 482329 h 6858000"/>
                <a:gd name="T36" fmla="*/ 3474335 w 5505447"/>
                <a:gd name="T37" fmla="*/ 533264 h 6858000"/>
                <a:gd name="T38" fmla="*/ 3463913 w 5505447"/>
                <a:gd name="T39" fmla="*/ 603618 h 6858000"/>
                <a:gd name="T40" fmla="*/ 3493284 w 5505447"/>
                <a:gd name="T41" fmla="*/ 665695 h 6858000"/>
                <a:gd name="T42" fmla="*/ 3551394 w 5505447"/>
                <a:gd name="T43" fmla="*/ 701349 h 6858000"/>
                <a:gd name="T44" fmla="*/ 3622453 w 5505447"/>
                <a:gd name="T45" fmla="*/ 697848 h 6858000"/>
                <a:gd name="T46" fmla="*/ 3676773 w 5505447"/>
                <a:gd name="T47" fmla="*/ 656781 h 6858000"/>
                <a:gd name="T48" fmla="*/ 3700143 w 5505447"/>
                <a:gd name="T49" fmla="*/ 591521 h 6858000"/>
                <a:gd name="T50" fmla="*/ 3683405 w 5505447"/>
                <a:gd name="T51" fmla="*/ 523077 h 6858000"/>
                <a:gd name="T52" fmla="*/ 3632875 w 5505447"/>
                <a:gd name="T53" fmla="*/ 477235 h 6858000"/>
                <a:gd name="T54" fmla="*/ 1963242 w 5505447"/>
                <a:gd name="T55" fmla="*/ 465775 h 6858000"/>
                <a:gd name="T56" fmla="*/ 1899340 w 5505447"/>
                <a:gd name="T57" fmla="*/ 492516 h 6858000"/>
                <a:gd name="T58" fmla="*/ 1861189 w 5505447"/>
                <a:gd name="T59" fmla="*/ 549499 h 6858000"/>
                <a:gd name="T60" fmla="*/ 1861189 w 5505447"/>
                <a:gd name="T61" fmla="*/ 620808 h 6858000"/>
                <a:gd name="T62" fmla="*/ 1899340 w 5505447"/>
                <a:gd name="T63" fmla="*/ 677792 h 6858000"/>
                <a:gd name="T64" fmla="*/ 1963242 w 5505447"/>
                <a:gd name="T65" fmla="*/ 704533 h 6858000"/>
                <a:gd name="T66" fmla="*/ 2032549 w 5505447"/>
                <a:gd name="T67" fmla="*/ 690526 h 6858000"/>
                <a:gd name="T68" fmla="*/ 2080873 w 5505447"/>
                <a:gd name="T69" fmla="*/ 642456 h 6858000"/>
                <a:gd name="T70" fmla="*/ 2094861 w 5505447"/>
                <a:gd name="T71" fmla="*/ 572739 h 6858000"/>
                <a:gd name="T72" fmla="*/ 2067838 w 5505447"/>
                <a:gd name="T73" fmla="*/ 509070 h 6858000"/>
                <a:gd name="T74" fmla="*/ 2010930 w 5505447"/>
                <a:gd name="T75" fmla="*/ 470550 h 6858000"/>
                <a:gd name="T76" fmla="*/ 4885370 w 5505447"/>
                <a:gd name="T77" fmla="*/ 295278 h 6858000"/>
                <a:gd name="T78" fmla="*/ 5069837 w 5505447"/>
                <a:gd name="T79" fmla="*/ 323534 h 6858000"/>
                <a:gd name="T80" fmla="*/ 5232080 w 5505447"/>
                <a:gd name="T81" fmla="*/ 401318 h 6858000"/>
                <a:gd name="T82" fmla="*/ 5363842 w 5505447"/>
                <a:gd name="T83" fmla="*/ 521327 h 6858000"/>
                <a:gd name="T84" fmla="*/ 5456552 w 5505447"/>
                <a:gd name="T85" fmla="*/ 674037 h 6858000"/>
                <a:gd name="T86" fmla="*/ 5502272 w 5505447"/>
                <a:gd name="T87" fmla="*/ 852146 h 6858000"/>
                <a:gd name="T88" fmla="*/ 5495605 w 5505447"/>
                <a:gd name="T89" fmla="*/ 6347485 h 6858000"/>
                <a:gd name="T90" fmla="*/ 5437502 w 5505447"/>
                <a:gd name="T91" fmla="*/ 6520197 h 6858000"/>
                <a:gd name="T92" fmla="*/ 5333997 w 5505447"/>
                <a:gd name="T93" fmla="*/ 6665922 h 6858000"/>
                <a:gd name="T94" fmla="*/ 5193980 w 5505447"/>
                <a:gd name="T95" fmla="*/ 6775772 h 6858000"/>
                <a:gd name="T96" fmla="*/ 5025387 w 5505447"/>
                <a:gd name="T97" fmla="*/ 6842126 h 6858000"/>
                <a:gd name="T98" fmla="*/ 588010 w 5505447"/>
                <a:gd name="T99" fmla="*/ 6857048 h 6858000"/>
                <a:gd name="T100" fmla="*/ 406718 w 5505447"/>
                <a:gd name="T101" fmla="*/ 6820220 h 6858000"/>
                <a:gd name="T102" fmla="*/ 248920 w 5505447"/>
                <a:gd name="T103" fmla="*/ 6734499 h 6858000"/>
                <a:gd name="T104" fmla="*/ 123190 w 5505447"/>
                <a:gd name="T105" fmla="*/ 6609092 h 6858000"/>
                <a:gd name="T106" fmla="*/ 37465 w 5505447"/>
                <a:gd name="T107" fmla="*/ 6450985 h 6858000"/>
                <a:gd name="T108" fmla="*/ 953 w 5505447"/>
                <a:gd name="T109" fmla="*/ 6270019 h 6858000"/>
                <a:gd name="T110" fmla="*/ 15875 w 5505447"/>
                <a:gd name="T111" fmla="*/ 775315 h 6858000"/>
                <a:gd name="T112" fmla="*/ 82233 w 5505447"/>
                <a:gd name="T113" fmla="*/ 606731 h 6858000"/>
                <a:gd name="T114" fmla="*/ 192088 w 5505447"/>
                <a:gd name="T115" fmla="*/ 466720 h 6858000"/>
                <a:gd name="T116" fmla="*/ 337820 w 5505447"/>
                <a:gd name="T117" fmla="*/ 363220 h 6858000"/>
                <a:gd name="T118" fmla="*/ 510223 w 5505447"/>
                <a:gd name="T119" fmla="*/ 305120 h 685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05447" h="6858000">
                  <a:moveTo>
                    <a:pt x="4951951" y="5119688"/>
                  </a:moveTo>
                  <a:lnTo>
                    <a:pt x="4954585" y="5119688"/>
                  </a:lnTo>
                  <a:lnTo>
                    <a:pt x="4953367" y="5121008"/>
                  </a:lnTo>
                  <a:lnTo>
                    <a:pt x="4951951" y="5119688"/>
                  </a:lnTo>
                  <a:close/>
                  <a:moveTo>
                    <a:pt x="3981447" y="5119688"/>
                  </a:moveTo>
                  <a:lnTo>
                    <a:pt x="4951950" y="5119688"/>
                  </a:lnTo>
                  <a:lnTo>
                    <a:pt x="3981447" y="6160425"/>
                  </a:lnTo>
                  <a:lnTo>
                    <a:pt x="3981447" y="5119688"/>
                  </a:lnTo>
                  <a:close/>
                  <a:moveTo>
                    <a:pt x="1652585" y="4889500"/>
                  </a:moveTo>
                  <a:lnTo>
                    <a:pt x="2624135" y="4889500"/>
                  </a:lnTo>
                  <a:lnTo>
                    <a:pt x="2624135" y="4997450"/>
                  </a:lnTo>
                  <a:lnTo>
                    <a:pt x="1652585" y="4997450"/>
                  </a:lnTo>
                  <a:lnTo>
                    <a:pt x="1652585" y="4889500"/>
                  </a:lnTo>
                  <a:close/>
                  <a:moveTo>
                    <a:pt x="1652585" y="4705350"/>
                  </a:moveTo>
                  <a:lnTo>
                    <a:pt x="2624135" y="4705350"/>
                  </a:lnTo>
                  <a:lnTo>
                    <a:pt x="2624135" y="4813300"/>
                  </a:lnTo>
                  <a:lnTo>
                    <a:pt x="1652585" y="4813300"/>
                  </a:lnTo>
                  <a:lnTo>
                    <a:pt x="1652585" y="4705350"/>
                  </a:lnTo>
                  <a:close/>
                  <a:moveTo>
                    <a:pt x="1652585" y="4519613"/>
                  </a:moveTo>
                  <a:lnTo>
                    <a:pt x="2624135" y="4519613"/>
                  </a:lnTo>
                  <a:lnTo>
                    <a:pt x="2624135" y="4629151"/>
                  </a:lnTo>
                  <a:lnTo>
                    <a:pt x="1652585" y="4629151"/>
                  </a:lnTo>
                  <a:lnTo>
                    <a:pt x="1652585" y="4519613"/>
                  </a:lnTo>
                  <a:close/>
                  <a:moveTo>
                    <a:pt x="1652586" y="4335463"/>
                  </a:moveTo>
                  <a:lnTo>
                    <a:pt x="2624135" y="4335463"/>
                  </a:lnTo>
                  <a:lnTo>
                    <a:pt x="2624135" y="4443413"/>
                  </a:lnTo>
                  <a:lnTo>
                    <a:pt x="1652586" y="4443413"/>
                  </a:lnTo>
                  <a:lnTo>
                    <a:pt x="1652586" y="4335463"/>
                  </a:lnTo>
                  <a:close/>
                  <a:moveTo>
                    <a:pt x="811210" y="4335463"/>
                  </a:moveTo>
                  <a:lnTo>
                    <a:pt x="1474786" y="4335463"/>
                  </a:lnTo>
                  <a:lnTo>
                    <a:pt x="1474786" y="4997451"/>
                  </a:lnTo>
                  <a:lnTo>
                    <a:pt x="811210" y="4997451"/>
                  </a:lnTo>
                  <a:lnTo>
                    <a:pt x="811210" y="4335463"/>
                  </a:lnTo>
                  <a:close/>
                  <a:moveTo>
                    <a:pt x="3722685" y="3981450"/>
                  </a:moveTo>
                  <a:lnTo>
                    <a:pt x="4694235" y="3981450"/>
                  </a:lnTo>
                  <a:lnTo>
                    <a:pt x="4694235" y="4089400"/>
                  </a:lnTo>
                  <a:lnTo>
                    <a:pt x="3722685" y="4089400"/>
                  </a:lnTo>
                  <a:lnTo>
                    <a:pt x="3722685" y="3981450"/>
                  </a:lnTo>
                  <a:close/>
                  <a:moveTo>
                    <a:pt x="1652586" y="3981450"/>
                  </a:moveTo>
                  <a:lnTo>
                    <a:pt x="2624135" y="3981450"/>
                  </a:lnTo>
                  <a:lnTo>
                    <a:pt x="2624135" y="4089400"/>
                  </a:lnTo>
                  <a:lnTo>
                    <a:pt x="1652586" y="4089400"/>
                  </a:lnTo>
                  <a:lnTo>
                    <a:pt x="1652586" y="3981450"/>
                  </a:lnTo>
                  <a:close/>
                  <a:moveTo>
                    <a:pt x="3722685" y="3795713"/>
                  </a:moveTo>
                  <a:lnTo>
                    <a:pt x="4694235" y="3795713"/>
                  </a:lnTo>
                  <a:lnTo>
                    <a:pt x="4694235" y="3905251"/>
                  </a:lnTo>
                  <a:lnTo>
                    <a:pt x="3722685" y="3905251"/>
                  </a:lnTo>
                  <a:lnTo>
                    <a:pt x="3722685" y="3795713"/>
                  </a:lnTo>
                  <a:close/>
                  <a:moveTo>
                    <a:pt x="1652586" y="3795713"/>
                  </a:moveTo>
                  <a:lnTo>
                    <a:pt x="2624135" y="3795713"/>
                  </a:lnTo>
                  <a:lnTo>
                    <a:pt x="2624135" y="3905251"/>
                  </a:lnTo>
                  <a:lnTo>
                    <a:pt x="1652586" y="3905251"/>
                  </a:lnTo>
                  <a:lnTo>
                    <a:pt x="1652586" y="3795713"/>
                  </a:lnTo>
                  <a:close/>
                  <a:moveTo>
                    <a:pt x="3722685" y="3611563"/>
                  </a:moveTo>
                  <a:lnTo>
                    <a:pt x="4694235" y="3611563"/>
                  </a:lnTo>
                  <a:lnTo>
                    <a:pt x="4694235" y="3719513"/>
                  </a:lnTo>
                  <a:lnTo>
                    <a:pt x="3722685" y="3719513"/>
                  </a:lnTo>
                  <a:lnTo>
                    <a:pt x="3722685" y="3611563"/>
                  </a:lnTo>
                  <a:close/>
                  <a:moveTo>
                    <a:pt x="1652586" y="3611563"/>
                  </a:moveTo>
                  <a:lnTo>
                    <a:pt x="2624135" y="3611563"/>
                  </a:lnTo>
                  <a:lnTo>
                    <a:pt x="2624135" y="3719513"/>
                  </a:lnTo>
                  <a:lnTo>
                    <a:pt x="1652586" y="3719513"/>
                  </a:lnTo>
                  <a:lnTo>
                    <a:pt x="1652586" y="3611563"/>
                  </a:lnTo>
                  <a:close/>
                  <a:moveTo>
                    <a:pt x="3722685" y="3427415"/>
                  </a:moveTo>
                  <a:lnTo>
                    <a:pt x="4694235" y="3427415"/>
                  </a:lnTo>
                  <a:lnTo>
                    <a:pt x="4694235" y="3535363"/>
                  </a:lnTo>
                  <a:lnTo>
                    <a:pt x="3722685" y="3535363"/>
                  </a:lnTo>
                  <a:lnTo>
                    <a:pt x="3722685" y="3427415"/>
                  </a:lnTo>
                  <a:close/>
                  <a:moveTo>
                    <a:pt x="2881310" y="3427415"/>
                  </a:moveTo>
                  <a:lnTo>
                    <a:pt x="3544885" y="3427415"/>
                  </a:lnTo>
                  <a:lnTo>
                    <a:pt x="3544885" y="4089401"/>
                  </a:lnTo>
                  <a:lnTo>
                    <a:pt x="2881310" y="4089401"/>
                  </a:lnTo>
                  <a:lnTo>
                    <a:pt x="2881310" y="3427415"/>
                  </a:lnTo>
                  <a:close/>
                  <a:moveTo>
                    <a:pt x="1652586" y="3427415"/>
                  </a:moveTo>
                  <a:lnTo>
                    <a:pt x="2624135" y="3427415"/>
                  </a:lnTo>
                  <a:lnTo>
                    <a:pt x="2624135" y="3535365"/>
                  </a:lnTo>
                  <a:lnTo>
                    <a:pt x="1652586" y="3535365"/>
                  </a:lnTo>
                  <a:lnTo>
                    <a:pt x="1652586" y="3427415"/>
                  </a:lnTo>
                  <a:close/>
                  <a:moveTo>
                    <a:pt x="811211" y="3427415"/>
                  </a:moveTo>
                  <a:lnTo>
                    <a:pt x="1474786" y="3427415"/>
                  </a:lnTo>
                  <a:lnTo>
                    <a:pt x="1474786" y="4089401"/>
                  </a:lnTo>
                  <a:lnTo>
                    <a:pt x="811211" y="4089401"/>
                  </a:lnTo>
                  <a:lnTo>
                    <a:pt x="811211" y="3427415"/>
                  </a:lnTo>
                  <a:close/>
                  <a:moveTo>
                    <a:pt x="3722685" y="3071816"/>
                  </a:moveTo>
                  <a:lnTo>
                    <a:pt x="4694235" y="3071816"/>
                  </a:lnTo>
                  <a:lnTo>
                    <a:pt x="4694235" y="3181354"/>
                  </a:lnTo>
                  <a:lnTo>
                    <a:pt x="3722685" y="3181354"/>
                  </a:lnTo>
                  <a:lnTo>
                    <a:pt x="3722685" y="3071816"/>
                  </a:lnTo>
                  <a:close/>
                  <a:moveTo>
                    <a:pt x="1652587" y="3071816"/>
                  </a:moveTo>
                  <a:lnTo>
                    <a:pt x="2624135" y="3071816"/>
                  </a:lnTo>
                  <a:lnTo>
                    <a:pt x="2624135" y="3181354"/>
                  </a:lnTo>
                  <a:lnTo>
                    <a:pt x="1652587" y="3181354"/>
                  </a:lnTo>
                  <a:lnTo>
                    <a:pt x="1652587" y="3071816"/>
                  </a:lnTo>
                  <a:close/>
                  <a:moveTo>
                    <a:pt x="1652587" y="2887666"/>
                  </a:moveTo>
                  <a:lnTo>
                    <a:pt x="2624135" y="2887666"/>
                  </a:lnTo>
                  <a:lnTo>
                    <a:pt x="2624135" y="2995616"/>
                  </a:lnTo>
                  <a:lnTo>
                    <a:pt x="1652587" y="2995616"/>
                  </a:lnTo>
                  <a:lnTo>
                    <a:pt x="1652587" y="2887666"/>
                  </a:lnTo>
                  <a:close/>
                  <a:moveTo>
                    <a:pt x="3722685" y="2887665"/>
                  </a:moveTo>
                  <a:lnTo>
                    <a:pt x="4694235" y="2887665"/>
                  </a:lnTo>
                  <a:lnTo>
                    <a:pt x="4694235" y="2995615"/>
                  </a:lnTo>
                  <a:lnTo>
                    <a:pt x="3722685" y="2995615"/>
                  </a:lnTo>
                  <a:lnTo>
                    <a:pt x="3722685" y="2887665"/>
                  </a:lnTo>
                  <a:close/>
                  <a:moveTo>
                    <a:pt x="3722685" y="2703514"/>
                  </a:moveTo>
                  <a:lnTo>
                    <a:pt x="4694235" y="2703514"/>
                  </a:lnTo>
                  <a:lnTo>
                    <a:pt x="4694235" y="2811465"/>
                  </a:lnTo>
                  <a:lnTo>
                    <a:pt x="3722685" y="2811465"/>
                  </a:lnTo>
                  <a:lnTo>
                    <a:pt x="3722685" y="2703514"/>
                  </a:lnTo>
                  <a:close/>
                  <a:moveTo>
                    <a:pt x="1652587" y="2703514"/>
                  </a:moveTo>
                  <a:lnTo>
                    <a:pt x="2624135" y="2703514"/>
                  </a:lnTo>
                  <a:lnTo>
                    <a:pt x="2624135" y="2811465"/>
                  </a:lnTo>
                  <a:lnTo>
                    <a:pt x="1652587" y="2811465"/>
                  </a:lnTo>
                  <a:lnTo>
                    <a:pt x="1652587" y="2703514"/>
                  </a:lnTo>
                  <a:close/>
                  <a:moveTo>
                    <a:pt x="3722685" y="2517776"/>
                  </a:moveTo>
                  <a:lnTo>
                    <a:pt x="4694235" y="2517776"/>
                  </a:lnTo>
                  <a:lnTo>
                    <a:pt x="4694235" y="2627315"/>
                  </a:lnTo>
                  <a:lnTo>
                    <a:pt x="3722685" y="2627315"/>
                  </a:lnTo>
                  <a:lnTo>
                    <a:pt x="3722685" y="2517776"/>
                  </a:lnTo>
                  <a:close/>
                  <a:moveTo>
                    <a:pt x="2881310" y="2517776"/>
                  </a:moveTo>
                  <a:lnTo>
                    <a:pt x="3544885" y="2517776"/>
                  </a:lnTo>
                  <a:lnTo>
                    <a:pt x="3544885" y="3181354"/>
                  </a:lnTo>
                  <a:lnTo>
                    <a:pt x="2881310" y="3181354"/>
                  </a:lnTo>
                  <a:lnTo>
                    <a:pt x="2881310" y="2517776"/>
                  </a:lnTo>
                  <a:close/>
                  <a:moveTo>
                    <a:pt x="1652587" y="2517776"/>
                  </a:moveTo>
                  <a:lnTo>
                    <a:pt x="2624135" y="2517776"/>
                  </a:lnTo>
                  <a:lnTo>
                    <a:pt x="2624135" y="2627315"/>
                  </a:lnTo>
                  <a:lnTo>
                    <a:pt x="1652587" y="2627315"/>
                  </a:lnTo>
                  <a:lnTo>
                    <a:pt x="1652587" y="2517776"/>
                  </a:lnTo>
                  <a:close/>
                  <a:moveTo>
                    <a:pt x="811212" y="2517776"/>
                  </a:moveTo>
                  <a:lnTo>
                    <a:pt x="1474787" y="2517776"/>
                  </a:lnTo>
                  <a:lnTo>
                    <a:pt x="1474787" y="3181354"/>
                  </a:lnTo>
                  <a:lnTo>
                    <a:pt x="811212" y="3181354"/>
                  </a:lnTo>
                  <a:lnTo>
                    <a:pt x="811212" y="2517776"/>
                  </a:lnTo>
                  <a:close/>
                  <a:moveTo>
                    <a:pt x="3722685" y="2163766"/>
                  </a:moveTo>
                  <a:lnTo>
                    <a:pt x="4694235" y="2163766"/>
                  </a:lnTo>
                  <a:lnTo>
                    <a:pt x="4694235" y="2273303"/>
                  </a:lnTo>
                  <a:lnTo>
                    <a:pt x="3722685" y="2273303"/>
                  </a:lnTo>
                  <a:lnTo>
                    <a:pt x="3722685" y="2163766"/>
                  </a:lnTo>
                  <a:close/>
                  <a:moveTo>
                    <a:pt x="1652588" y="2163766"/>
                  </a:moveTo>
                  <a:lnTo>
                    <a:pt x="2624135" y="2163766"/>
                  </a:lnTo>
                  <a:lnTo>
                    <a:pt x="2624135" y="2273304"/>
                  </a:lnTo>
                  <a:lnTo>
                    <a:pt x="1652588" y="2273304"/>
                  </a:lnTo>
                  <a:lnTo>
                    <a:pt x="1652588" y="2163766"/>
                  </a:lnTo>
                  <a:close/>
                  <a:moveTo>
                    <a:pt x="1652588" y="1979617"/>
                  </a:moveTo>
                  <a:lnTo>
                    <a:pt x="2624135" y="1979617"/>
                  </a:lnTo>
                  <a:lnTo>
                    <a:pt x="2624135" y="2087566"/>
                  </a:lnTo>
                  <a:lnTo>
                    <a:pt x="1652588" y="2087566"/>
                  </a:lnTo>
                  <a:lnTo>
                    <a:pt x="1652588" y="1979617"/>
                  </a:lnTo>
                  <a:close/>
                  <a:moveTo>
                    <a:pt x="3722685" y="1979616"/>
                  </a:moveTo>
                  <a:lnTo>
                    <a:pt x="4694235" y="1979616"/>
                  </a:lnTo>
                  <a:lnTo>
                    <a:pt x="4694235" y="2087566"/>
                  </a:lnTo>
                  <a:lnTo>
                    <a:pt x="3722685" y="2087566"/>
                  </a:lnTo>
                  <a:lnTo>
                    <a:pt x="3722685" y="1979616"/>
                  </a:lnTo>
                  <a:close/>
                  <a:moveTo>
                    <a:pt x="1652588" y="1793879"/>
                  </a:moveTo>
                  <a:lnTo>
                    <a:pt x="2624135" y="1793879"/>
                  </a:lnTo>
                  <a:lnTo>
                    <a:pt x="2624135" y="1903417"/>
                  </a:lnTo>
                  <a:lnTo>
                    <a:pt x="1652588" y="1903417"/>
                  </a:lnTo>
                  <a:lnTo>
                    <a:pt x="1652588" y="1793879"/>
                  </a:lnTo>
                  <a:close/>
                  <a:moveTo>
                    <a:pt x="3722685" y="1793878"/>
                  </a:moveTo>
                  <a:lnTo>
                    <a:pt x="4694235" y="1793878"/>
                  </a:lnTo>
                  <a:lnTo>
                    <a:pt x="4694235" y="1903416"/>
                  </a:lnTo>
                  <a:lnTo>
                    <a:pt x="3722685" y="1903416"/>
                  </a:lnTo>
                  <a:lnTo>
                    <a:pt x="3722685" y="1793878"/>
                  </a:lnTo>
                  <a:close/>
                  <a:moveTo>
                    <a:pt x="1652588" y="1609729"/>
                  </a:moveTo>
                  <a:lnTo>
                    <a:pt x="2624135" y="1609729"/>
                  </a:lnTo>
                  <a:lnTo>
                    <a:pt x="2624135" y="1719267"/>
                  </a:lnTo>
                  <a:lnTo>
                    <a:pt x="1652588" y="1719267"/>
                  </a:lnTo>
                  <a:lnTo>
                    <a:pt x="1652588" y="1609729"/>
                  </a:lnTo>
                  <a:close/>
                  <a:moveTo>
                    <a:pt x="811213" y="1609729"/>
                  </a:moveTo>
                  <a:lnTo>
                    <a:pt x="1474788" y="1609729"/>
                  </a:lnTo>
                  <a:lnTo>
                    <a:pt x="1474788" y="2273303"/>
                  </a:lnTo>
                  <a:lnTo>
                    <a:pt x="811213" y="2273303"/>
                  </a:lnTo>
                  <a:lnTo>
                    <a:pt x="811213" y="1609729"/>
                  </a:lnTo>
                  <a:close/>
                  <a:moveTo>
                    <a:pt x="3722685" y="1609728"/>
                  </a:moveTo>
                  <a:lnTo>
                    <a:pt x="4694235" y="1609728"/>
                  </a:lnTo>
                  <a:lnTo>
                    <a:pt x="4694235" y="1719266"/>
                  </a:lnTo>
                  <a:lnTo>
                    <a:pt x="3722685" y="1719266"/>
                  </a:lnTo>
                  <a:lnTo>
                    <a:pt x="3722685" y="1609728"/>
                  </a:lnTo>
                  <a:close/>
                  <a:moveTo>
                    <a:pt x="2881310" y="1609728"/>
                  </a:moveTo>
                  <a:lnTo>
                    <a:pt x="3544885" y="1609728"/>
                  </a:lnTo>
                  <a:lnTo>
                    <a:pt x="3544885" y="2273303"/>
                  </a:lnTo>
                  <a:lnTo>
                    <a:pt x="2881310" y="2273303"/>
                  </a:lnTo>
                  <a:lnTo>
                    <a:pt x="2881310" y="1609728"/>
                  </a:lnTo>
                  <a:close/>
                  <a:moveTo>
                    <a:pt x="550863" y="830266"/>
                  </a:moveTo>
                  <a:lnTo>
                    <a:pt x="550863" y="6173788"/>
                  </a:lnTo>
                  <a:lnTo>
                    <a:pt x="3970893" y="6173788"/>
                  </a:lnTo>
                  <a:lnTo>
                    <a:pt x="3972506" y="6175293"/>
                  </a:lnTo>
                  <a:lnTo>
                    <a:pt x="3973909" y="6173788"/>
                  </a:lnTo>
                  <a:lnTo>
                    <a:pt x="3981237" y="6173788"/>
                  </a:lnTo>
                  <a:lnTo>
                    <a:pt x="3981447" y="6173561"/>
                  </a:lnTo>
                  <a:lnTo>
                    <a:pt x="3981447" y="6165704"/>
                  </a:lnTo>
                  <a:lnTo>
                    <a:pt x="4728059" y="5365062"/>
                  </a:lnTo>
                  <a:lnTo>
                    <a:pt x="4609280" y="5493722"/>
                  </a:lnTo>
                  <a:lnTo>
                    <a:pt x="4732169" y="5360654"/>
                  </a:lnTo>
                  <a:lnTo>
                    <a:pt x="4954584" y="5122143"/>
                  </a:lnTo>
                  <a:lnTo>
                    <a:pt x="4953428" y="5121066"/>
                  </a:lnTo>
                  <a:lnTo>
                    <a:pt x="4954585" y="5119813"/>
                  </a:lnTo>
                  <a:lnTo>
                    <a:pt x="4954585" y="5119688"/>
                  </a:lnTo>
                  <a:lnTo>
                    <a:pt x="4954585" y="830266"/>
                  </a:lnTo>
                  <a:lnTo>
                    <a:pt x="3916359" y="830266"/>
                  </a:lnTo>
                  <a:lnTo>
                    <a:pt x="3916359" y="990601"/>
                  </a:lnTo>
                  <a:lnTo>
                    <a:pt x="1639884" y="990601"/>
                  </a:lnTo>
                  <a:lnTo>
                    <a:pt x="1639884" y="830266"/>
                  </a:lnTo>
                  <a:lnTo>
                    <a:pt x="550863" y="830266"/>
                  </a:lnTo>
                  <a:close/>
                  <a:moveTo>
                    <a:pt x="3581397" y="465138"/>
                  </a:moveTo>
                  <a:lnTo>
                    <a:pt x="3575396" y="465456"/>
                  </a:lnTo>
                  <a:lnTo>
                    <a:pt x="3569396" y="465775"/>
                  </a:lnTo>
                  <a:lnTo>
                    <a:pt x="3563079" y="466730"/>
                  </a:lnTo>
                  <a:lnTo>
                    <a:pt x="3557395" y="467685"/>
                  </a:lnTo>
                  <a:lnTo>
                    <a:pt x="3551394" y="468958"/>
                  </a:lnTo>
                  <a:lnTo>
                    <a:pt x="3546025" y="470550"/>
                  </a:lnTo>
                  <a:lnTo>
                    <a:pt x="3540656" y="472460"/>
                  </a:lnTo>
                  <a:lnTo>
                    <a:pt x="3534972" y="474688"/>
                  </a:lnTo>
                  <a:lnTo>
                    <a:pt x="3529919" y="477235"/>
                  </a:lnTo>
                  <a:lnTo>
                    <a:pt x="3524550" y="479782"/>
                  </a:lnTo>
                  <a:lnTo>
                    <a:pt x="3519813" y="482329"/>
                  </a:lnTo>
                  <a:lnTo>
                    <a:pt x="3514760" y="485831"/>
                  </a:lnTo>
                  <a:lnTo>
                    <a:pt x="3510338" y="489014"/>
                  </a:lnTo>
                  <a:lnTo>
                    <a:pt x="3505917" y="492516"/>
                  </a:lnTo>
                  <a:lnTo>
                    <a:pt x="3501495" y="496654"/>
                  </a:lnTo>
                  <a:lnTo>
                    <a:pt x="3497390" y="500474"/>
                  </a:lnTo>
                  <a:lnTo>
                    <a:pt x="3493284" y="504294"/>
                  </a:lnTo>
                  <a:lnTo>
                    <a:pt x="3489494" y="509070"/>
                  </a:lnTo>
                  <a:lnTo>
                    <a:pt x="3486020" y="513526"/>
                  </a:lnTo>
                  <a:lnTo>
                    <a:pt x="3482862" y="517983"/>
                  </a:lnTo>
                  <a:lnTo>
                    <a:pt x="3479388" y="523077"/>
                  </a:lnTo>
                  <a:lnTo>
                    <a:pt x="3476862" y="527852"/>
                  </a:lnTo>
                  <a:lnTo>
                    <a:pt x="3474335" y="533264"/>
                  </a:lnTo>
                  <a:lnTo>
                    <a:pt x="3471809" y="538357"/>
                  </a:lnTo>
                  <a:lnTo>
                    <a:pt x="3469598" y="544087"/>
                  </a:lnTo>
                  <a:lnTo>
                    <a:pt x="3467703" y="549499"/>
                  </a:lnTo>
                  <a:lnTo>
                    <a:pt x="3466124" y="555229"/>
                  </a:lnTo>
                  <a:lnTo>
                    <a:pt x="3464861" y="560960"/>
                  </a:lnTo>
                  <a:lnTo>
                    <a:pt x="3463913" y="567008"/>
                  </a:lnTo>
                  <a:lnTo>
                    <a:pt x="3462966" y="572738"/>
                  </a:lnTo>
                  <a:lnTo>
                    <a:pt x="3462650" y="579105"/>
                  </a:lnTo>
                  <a:lnTo>
                    <a:pt x="3462334" y="585154"/>
                  </a:lnTo>
                  <a:lnTo>
                    <a:pt x="3462650" y="591521"/>
                  </a:lnTo>
                  <a:lnTo>
                    <a:pt x="3462966" y="597251"/>
                  </a:lnTo>
                  <a:lnTo>
                    <a:pt x="3463913" y="603618"/>
                  </a:lnTo>
                  <a:lnTo>
                    <a:pt x="3464861" y="609348"/>
                  </a:lnTo>
                  <a:lnTo>
                    <a:pt x="3466124" y="615397"/>
                  </a:lnTo>
                  <a:lnTo>
                    <a:pt x="3467703" y="620808"/>
                  </a:lnTo>
                  <a:lnTo>
                    <a:pt x="3469598" y="626539"/>
                  </a:lnTo>
                  <a:lnTo>
                    <a:pt x="3471809" y="631950"/>
                  </a:lnTo>
                  <a:lnTo>
                    <a:pt x="3474335" y="637362"/>
                  </a:lnTo>
                  <a:lnTo>
                    <a:pt x="3476862" y="642456"/>
                  </a:lnTo>
                  <a:lnTo>
                    <a:pt x="3479388" y="647231"/>
                  </a:lnTo>
                  <a:lnTo>
                    <a:pt x="3482862" y="652324"/>
                  </a:lnTo>
                  <a:lnTo>
                    <a:pt x="3486020" y="656781"/>
                  </a:lnTo>
                  <a:lnTo>
                    <a:pt x="3489494" y="661556"/>
                  </a:lnTo>
                  <a:lnTo>
                    <a:pt x="3493284" y="665695"/>
                  </a:lnTo>
                  <a:lnTo>
                    <a:pt x="3497390" y="669833"/>
                  </a:lnTo>
                  <a:lnTo>
                    <a:pt x="3501495" y="673972"/>
                  </a:lnTo>
                  <a:lnTo>
                    <a:pt x="3505917" y="677792"/>
                  </a:lnTo>
                  <a:lnTo>
                    <a:pt x="3510338" y="681294"/>
                  </a:lnTo>
                  <a:lnTo>
                    <a:pt x="3514760" y="684795"/>
                  </a:lnTo>
                  <a:lnTo>
                    <a:pt x="3519813" y="687661"/>
                  </a:lnTo>
                  <a:lnTo>
                    <a:pt x="3524550" y="690526"/>
                  </a:lnTo>
                  <a:lnTo>
                    <a:pt x="3529919" y="693072"/>
                  </a:lnTo>
                  <a:lnTo>
                    <a:pt x="3534972" y="695938"/>
                  </a:lnTo>
                  <a:lnTo>
                    <a:pt x="3540656" y="697848"/>
                  </a:lnTo>
                  <a:lnTo>
                    <a:pt x="3546025" y="699758"/>
                  </a:lnTo>
                  <a:lnTo>
                    <a:pt x="3551394" y="701349"/>
                  </a:lnTo>
                  <a:lnTo>
                    <a:pt x="3557395" y="702623"/>
                  </a:lnTo>
                  <a:lnTo>
                    <a:pt x="3563079" y="703578"/>
                  </a:lnTo>
                  <a:lnTo>
                    <a:pt x="3569396" y="704533"/>
                  </a:lnTo>
                  <a:lnTo>
                    <a:pt x="3575396" y="704851"/>
                  </a:lnTo>
                  <a:lnTo>
                    <a:pt x="3581397" y="704851"/>
                  </a:lnTo>
                  <a:lnTo>
                    <a:pt x="3587713" y="704851"/>
                  </a:lnTo>
                  <a:lnTo>
                    <a:pt x="3593713" y="704533"/>
                  </a:lnTo>
                  <a:lnTo>
                    <a:pt x="3599714" y="703578"/>
                  </a:lnTo>
                  <a:lnTo>
                    <a:pt x="3605399" y="702623"/>
                  </a:lnTo>
                  <a:lnTo>
                    <a:pt x="3611399" y="701349"/>
                  </a:lnTo>
                  <a:lnTo>
                    <a:pt x="3616768" y="699758"/>
                  </a:lnTo>
                  <a:lnTo>
                    <a:pt x="3622453" y="697848"/>
                  </a:lnTo>
                  <a:lnTo>
                    <a:pt x="3627822" y="695938"/>
                  </a:lnTo>
                  <a:lnTo>
                    <a:pt x="3632875" y="693072"/>
                  </a:lnTo>
                  <a:lnTo>
                    <a:pt x="3638243" y="690526"/>
                  </a:lnTo>
                  <a:lnTo>
                    <a:pt x="3642981" y="687661"/>
                  </a:lnTo>
                  <a:lnTo>
                    <a:pt x="3648034" y="684795"/>
                  </a:lnTo>
                  <a:lnTo>
                    <a:pt x="3652455" y="681294"/>
                  </a:lnTo>
                  <a:lnTo>
                    <a:pt x="3657192" y="677792"/>
                  </a:lnTo>
                  <a:lnTo>
                    <a:pt x="3661614" y="673972"/>
                  </a:lnTo>
                  <a:lnTo>
                    <a:pt x="3665404" y="669833"/>
                  </a:lnTo>
                  <a:lnTo>
                    <a:pt x="3669509" y="665695"/>
                  </a:lnTo>
                  <a:lnTo>
                    <a:pt x="3673299" y="661556"/>
                  </a:lnTo>
                  <a:lnTo>
                    <a:pt x="3676773" y="656781"/>
                  </a:lnTo>
                  <a:lnTo>
                    <a:pt x="3680247" y="652324"/>
                  </a:lnTo>
                  <a:lnTo>
                    <a:pt x="3683405" y="647231"/>
                  </a:lnTo>
                  <a:lnTo>
                    <a:pt x="3685932" y="642456"/>
                  </a:lnTo>
                  <a:lnTo>
                    <a:pt x="3688458" y="637362"/>
                  </a:lnTo>
                  <a:lnTo>
                    <a:pt x="3691300" y="631950"/>
                  </a:lnTo>
                  <a:lnTo>
                    <a:pt x="3693195" y="626539"/>
                  </a:lnTo>
                  <a:lnTo>
                    <a:pt x="3695090" y="620808"/>
                  </a:lnTo>
                  <a:lnTo>
                    <a:pt x="3696669" y="615397"/>
                  </a:lnTo>
                  <a:lnTo>
                    <a:pt x="3697933" y="609348"/>
                  </a:lnTo>
                  <a:lnTo>
                    <a:pt x="3698880" y="603618"/>
                  </a:lnTo>
                  <a:lnTo>
                    <a:pt x="3699828" y="597251"/>
                  </a:lnTo>
                  <a:lnTo>
                    <a:pt x="3700143" y="591521"/>
                  </a:lnTo>
                  <a:lnTo>
                    <a:pt x="3700459" y="585154"/>
                  </a:lnTo>
                  <a:lnTo>
                    <a:pt x="3700143" y="579105"/>
                  </a:lnTo>
                  <a:lnTo>
                    <a:pt x="3699828" y="572738"/>
                  </a:lnTo>
                  <a:lnTo>
                    <a:pt x="3698880" y="567008"/>
                  </a:lnTo>
                  <a:lnTo>
                    <a:pt x="3697933" y="560960"/>
                  </a:lnTo>
                  <a:lnTo>
                    <a:pt x="3696669" y="555229"/>
                  </a:lnTo>
                  <a:lnTo>
                    <a:pt x="3695090" y="549499"/>
                  </a:lnTo>
                  <a:lnTo>
                    <a:pt x="3693195" y="544087"/>
                  </a:lnTo>
                  <a:lnTo>
                    <a:pt x="3691300" y="538357"/>
                  </a:lnTo>
                  <a:lnTo>
                    <a:pt x="3688458" y="533264"/>
                  </a:lnTo>
                  <a:lnTo>
                    <a:pt x="3685932" y="527852"/>
                  </a:lnTo>
                  <a:lnTo>
                    <a:pt x="3683405" y="523077"/>
                  </a:lnTo>
                  <a:lnTo>
                    <a:pt x="3680247" y="517983"/>
                  </a:lnTo>
                  <a:lnTo>
                    <a:pt x="3676773" y="513526"/>
                  </a:lnTo>
                  <a:lnTo>
                    <a:pt x="3673299" y="509070"/>
                  </a:lnTo>
                  <a:lnTo>
                    <a:pt x="3669509" y="504294"/>
                  </a:lnTo>
                  <a:lnTo>
                    <a:pt x="3665404" y="500474"/>
                  </a:lnTo>
                  <a:lnTo>
                    <a:pt x="3661614" y="496654"/>
                  </a:lnTo>
                  <a:lnTo>
                    <a:pt x="3657192" y="492516"/>
                  </a:lnTo>
                  <a:lnTo>
                    <a:pt x="3652455" y="489014"/>
                  </a:lnTo>
                  <a:lnTo>
                    <a:pt x="3648034" y="485831"/>
                  </a:lnTo>
                  <a:lnTo>
                    <a:pt x="3642981" y="482329"/>
                  </a:lnTo>
                  <a:lnTo>
                    <a:pt x="3638243" y="479782"/>
                  </a:lnTo>
                  <a:lnTo>
                    <a:pt x="3632875" y="477235"/>
                  </a:lnTo>
                  <a:lnTo>
                    <a:pt x="3627822" y="474688"/>
                  </a:lnTo>
                  <a:lnTo>
                    <a:pt x="3622453" y="472460"/>
                  </a:lnTo>
                  <a:lnTo>
                    <a:pt x="3616768" y="470550"/>
                  </a:lnTo>
                  <a:lnTo>
                    <a:pt x="3611399" y="468958"/>
                  </a:lnTo>
                  <a:lnTo>
                    <a:pt x="3605399" y="467685"/>
                  </a:lnTo>
                  <a:lnTo>
                    <a:pt x="3599714" y="466730"/>
                  </a:lnTo>
                  <a:lnTo>
                    <a:pt x="3593713" y="465775"/>
                  </a:lnTo>
                  <a:lnTo>
                    <a:pt x="3587713" y="465456"/>
                  </a:lnTo>
                  <a:lnTo>
                    <a:pt x="3581397" y="465138"/>
                  </a:lnTo>
                  <a:close/>
                  <a:moveTo>
                    <a:pt x="1975323" y="465138"/>
                  </a:moveTo>
                  <a:lnTo>
                    <a:pt x="1969282" y="465457"/>
                  </a:lnTo>
                  <a:lnTo>
                    <a:pt x="1963242" y="465775"/>
                  </a:lnTo>
                  <a:lnTo>
                    <a:pt x="1957201" y="466730"/>
                  </a:lnTo>
                  <a:lnTo>
                    <a:pt x="1951161" y="467685"/>
                  </a:lnTo>
                  <a:lnTo>
                    <a:pt x="1945756" y="468958"/>
                  </a:lnTo>
                  <a:lnTo>
                    <a:pt x="1939716" y="470550"/>
                  </a:lnTo>
                  <a:lnTo>
                    <a:pt x="1934311" y="472460"/>
                  </a:lnTo>
                  <a:lnTo>
                    <a:pt x="1928588" y="474689"/>
                  </a:lnTo>
                  <a:lnTo>
                    <a:pt x="1923502" y="477235"/>
                  </a:lnTo>
                  <a:lnTo>
                    <a:pt x="1918415" y="479782"/>
                  </a:lnTo>
                  <a:lnTo>
                    <a:pt x="1913328" y="482329"/>
                  </a:lnTo>
                  <a:lnTo>
                    <a:pt x="1908559" y="485831"/>
                  </a:lnTo>
                  <a:lnTo>
                    <a:pt x="1903790" y="489014"/>
                  </a:lnTo>
                  <a:lnTo>
                    <a:pt x="1899340" y="492516"/>
                  </a:lnTo>
                  <a:lnTo>
                    <a:pt x="1895206" y="496654"/>
                  </a:lnTo>
                  <a:lnTo>
                    <a:pt x="1890756" y="500474"/>
                  </a:lnTo>
                  <a:lnTo>
                    <a:pt x="1886941" y="504294"/>
                  </a:lnTo>
                  <a:lnTo>
                    <a:pt x="1882808" y="509070"/>
                  </a:lnTo>
                  <a:lnTo>
                    <a:pt x="1879310" y="513527"/>
                  </a:lnTo>
                  <a:lnTo>
                    <a:pt x="1876131" y="517983"/>
                  </a:lnTo>
                  <a:lnTo>
                    <a:pt x="1873270" y="523077"/>
                  </a:lnTo>
                  <a:lnTo>
                    <a:pt x="1870091" y="527852"/>
                  </a:lnTo>
                  <a:lnTo>
                    <a:pt x="1867547" y="533264"/>
                  </a:lnTo>
                  <a:lnTo>
                    <a:pt x="1865004" y="538357"/>
                  </a:lnTo>
                  <a:lnTo>
                    <a:pt x="1863097" y="544088"/>
                  </a:lnTo>
                  <a:lnTo>
                    <a:pt x="1861189" y="549499"/>
                  </a:lnTo>
                  <a:lnTo>
                    <a:pt x="1859281" y="555230"/>
                  </a:lnTo>
                  <a:lnTo>
                    <a:pt x="1858010" y="560960"/>
                  </a:lnTo>
                  <a:lnTo>
                    <a:pt x="1857056" y="567008"/>
                  </a:lnTo>
                  <a:lnTo>
                    <a:pt x="1856102" y="572739"/>
                  </a:lnTo>
                  <a:lnTo>
                    <a:pt x="1855784" y="579105"/>
                  </a:lnTo>
                  <a:lnTo>
                    <a:pt x="1855784" y="585154"/>
                  </a:lnTo>
                  <a:lnTo>
                    <a:pt x="1855784" y="591521"/>
                  </a:lnTo>
                  <a:lnTo>
                    <a:pt x="1856102" y="597251"/>
                  </a:lnTo>
                  <a:lnTo>
                    <a:pt x="1857056" y="603618"/>
                  </a:lnTo>
                  <a:lnTo>
                    <a:pt x="1858010" y="609348"/>
                  </a:lnTo>
                  <a:lnTo>
                    <a:pt x="1859281" y="615397"/>
                  </a:lnTo>
                  <a:lnTo>
                    <a:pt x="1861189" y="620808"/>
                  </a:lnTo>
                  <a:lnTo>
                    <a:pt x="1863097" y="626539"/>
                  </a:lnTo>
                  <a:lnTo>
                    <a:pt x="1865004" y="631951"/>
                  </a:lnTo>
                  <a:lnTo>
                    <a:pt x="1867547" y="637362"/>
                  </a:lnTo>
                  <a:lnTo>
                    <a:pt x="1870091" y="642456"/>
                  </a:lnTo>
                  <a:lnTo>
                    <a:pt x="1873270" y="647231"/>
                  </a:lnTo>
                  <a:lnTo>
                    <a:pt x="1876131" y="652324"/>
                  </a:lnTo>
                  <a:lnTo>
                    <a:pt x="1879310" y="656781"/>
                  </a:lnTo>
                  <a:lnTo>
                    <a:pt x="1882808" y="661556"/>
                  </a:lnTo>
                  <a:lnTo>
                    <a:pt x="1886941" y="665695"/>
                  </a:lnTo>
                  <a:lnTo>
                    <a:pt x="1890756" y="669833"/>
                  </a:lnTo>
                  <a:lnTo>
                    <a:pt x="1895206" y="673972"/>
                  </a:lnTo>
                  <a:lnTo>
                    <a:pt x="1899340" y="677792"/>
                  </a:lnTo>
                  <a:lnTo>
                    <a:pt x="1903790" y="681294"/>
                  </a:lnTo>
                  <a:lnTo>
                    <a:pt x="1908559" y="684796"/>
                  </a:lnTo>
                  <a:lnTo>
                    <a:pt x="1913328" y="687661"/>
                  </a:lnTo>
                  <a:lnTo>
                    <a:pt x="1918415" y="690526"/>
                  </a:lnTo>
                  <a:lnTo>
                    <a:pt x="1923502" y="693073"/>
                  </a:lnTo>
                  <a:lnTo>
                    <a:pt x="1928588" y="695938"/>
                  </a:lnTo>
                  <a:lnTo>
                    <a:pt x="1934311" y="697848"/>
                  </a:lnTo>
                  <a:lnTo>
                    <a:pt x="1939716" y="699758"/>
                  </a:lnTo>
                  <a:lnTo>
                    <a:pt x="1945756" y="701349"/>
                  </a:lnTo>
                  <a:lnTo>
                    <a:pt x="1951161" y="702623"/>
                  </a:lnTo>
                  <a:lnTo>
                    <a:pt x="1957201" y="703578"/>
                  </a:lnTo>
                  <a:lnTo>
                    <a:pt x="1963242" y="704533"/>
                  </a:lnTo>
                  <a:lnTo>
                    <a:pt x="1969282" y="704851"/>
                  </a:lnTo>
                  <a:lnTo>
                    <a:pt x="1975323" y="704851"/>
                  </a:lnTo>
                  <a:lnTo>
                    <a:pt x="1981681" y="704851"/>
                  </a:lnTo>
                  <a:lnTo>
                    <a:pt x="1987722" y="704533"/>
                  </a:lnTo>
                  <a:lnTo>
                    <a:pt x="1993762" y="703578"/>
                  </a:lnTo>
                  <a:lnTo>
                    <a:pt x="1999485" y="702623"/>
                  </a:lnTo>
                  <a:lnTo>
                    <a:pt x="2005525" y="701349"/>
                  </a:lnTo>
                  <a:lnTo>
                    <a:pt x="2010930" y="699758"/>
                  </a:lnTo>
                  <a:lnTo>
                    <a:pt x="2016653" y="697848"/>
                  </a:lnTo>
                  <a:lnTo>
                    <a:pt x="2022057" y="695938"/>
                  </a:lnTo>
                  <a:lnTo>
                    <a:pt x="2027462" y="693073"/>
                  </a:lnTo>
                  <a:lnTo>
                    <a:pt x="2032549" y="690526"/>
                  </a:lnTo>
                  <a:lnTo>
                    <a:pt x="2037635" y="687661"/>
                  </a:lnTo>
                  <a:lnTo>
                    <a:pt x="2042404" y="684796"/>
                  </a:lnTo>
                  <a:lnTo>
                    <a:pt x="2047491" y="681294"/>
                  </a:lnTo>
                  <a:lnTo>
                    <a:pt x="2051624" y="677792"/>
                  </a:lnTo>
                  <a:lnTo>
                    <a:pt x="2056075" y="673972"/>
                  </a:lnTo>
                  <a:lnTo>
                    <a:pt x="2060208" y="669833"/>
                  </a:lnTo>
                  <a:lnTo>
                    <a:pt x="2064341" y="665695"/>
                  </a:lnTo>
                  <a:lnTo>
                    <a:pt x="2067838" y="661556"/>
                  </a:lnTo>
                  <a:lnTo>
                    <a:pt x="2071653" y="656781"/>
                  </a:lnTo>
                  <a:lnTo>
                    <a:pt x="2074832" y="652324"/>
                  </a:lnTo>
                  <a:lnTo>
                    <a:pt x="2078012" y="647231"/>
                  </a:lnTo>
                  <a:lnTo>
                    <a:pt x="2080873" y="642456"/>
                  </a:lnTo>
                  <a:lnTo>
                    <a:pt x="2083734" y="637362"/>
                  </a:lnTo>
                  <a:lnTo>
                    <a:pt x="2085960" y="631951"/>
                  </a:lnTo>
                  <a:lnTo>
                    <a:pt x="2088185" y="626539"/>
                  </a:lnTo>
                  <a:lnTo>
                    <a:pt x="2089775" y="620808"/>
                  </a:lnTo>
                  <a:lnTo>
                    <a:pt x="2091364" y="615397"/>
                  </a:lnTo>
                  <a:lnTo>
                    <a:pt x="2092636" y="609348"/>
                  </a:lnTo>
                  <a:lnTo>
                    <a:pt x="2094225" y="603618"/>
                  </a:lnTo>
                  <a:lnTo>
                    <a:pt x="2094861" y="597251"/>
                  </a:lnTo>
                  <a:lnTo>
                    <a:pt x="2095179" y="591521"/>
                  </a:lnTo>
                  <a:lnTo>
                    <a:pt x="2095497" y="585154"/>
                  </a:lnTo>
                  <a:lnTo>
                    <a:pt x="2095179" y="579105"/>
                  </a:lnTo>
                  <a:lnTo>
                    <a:pt x="2094861" y="572739"/>
                  </a:lnTo>
                  <a:lnTo>
                    <a:pt x="2094225" y="567008"/>
                  </a:lnTo>
                  <a:lnTo>
                    <a:pt x="2092636" y="560960"/>
                  </a:lnTo>
                  <a:lnTo>
                    <a:pt x="2091364" y="555230"/>
                  </a:lnTo>
                  <a:lnTo>
                    <a:pt x="2089775" y="549499"/>
                  </a:lnTo>
                  <a:lnTo>
                    <a:pt x="2088185" y="544088"/>
                  </a:lnTo>
                  <a:lnTo>
                    <a:pt x="2085960" y="538357"/>
                  </a:lnTo>
                  <a:lnTo>
                    <a:pt x="2083734" y="533264"/>
                  </a:lnTo>
                  <a:lnTo>
                    <a:pt x="2080873" y="527852"/>
                  </a:lnTo>
                  <a:lnTo>
                    <a:pt x="2078012" y="523077"/>
                  </a:lnTo>
                  <a:lnTo>
                    <a:pt x="2074832" y="517983"/>
                  </a:lnTo>
                  <a:lnTo>
                    <a:pt x="2071653" y="513527"/>
                  </a:lnTo>
                  <a:lnTo>
                    <a:pt x="2067838" y="509070"/>
                  </a:lnTo>
                  <a:lnTo>
                    <a:pt x="2064341" y="504294"/>
                  </a:lnTo>
                  <a:lnTo>
                    <a:pt x="2060208" y="500474"/>
                  </a:lnTo>
                  <a:lnTo>
                    <a:pt x="2056075" y="496654"/>
                  </a:lnTo>
                  <a:lnTo>
                    <a:pt x="2051624" y="492516"/>
                  </a:lnTo>
                  <a:lnTo>
                    <a:pt x="2047491" y="489014"/>
                  </a:lnTo>
                  <a:lnTo>
                    <a:pt x="2042404" y="485831"/>
                  </a:lnTo>
                  <a:lnTo>
                    <a:pt x="2037635" y="482329"/>
                  </a:lnTo>
                  <a:lnTo>
                    <a:pt x="2032549" y="479782"/>
                  </a:lnTo>
                  <a:lnTo>
                    <a:pt x="2027462" y="477235"/>
                  </a:lnTo>
                  <a:lnTo>
                    <a:pt x="2022057" y="474689"/>
                  </a:lnTo>
                  <a:lnTo>
                    <a:pt x="2016653" y="472460"/>
                  </a:lnTo>
                  <a:lnTo>
                    <a:pt x="2010930" y="470550"/>
                  </a:lnTo>
                  <a:lnTo>
                    <a:pt x="2005525" y="468958"/>
                  </a:lnTo>
                  <a:lnTo>
                    <a:pt x="1999485" y="467685"/>
                  </a:lnTo>
                  <a:lnTo>
                    <a:pt x="1993762" y="466730"/>
                  </a:lnTo>
                  <a:lnTo>
                    <a:pt x="1987722" y="465775"/>
                  </a:lnTo>
                  <a:lnTo>
                    <a:pt x="1981681" y="465457"/>
                  </a:lnTo>
                  <a:lnTo>
                    <a:pt x="1975323" y="465138"/>
                  </a:lnTo>
                  <a:close/>
                  <a:moveTo>
                    <a:pt x="2038346" y="0"/>
                  </a:moveTo>
                  <a:lnTo>
                    <a:pt x="3519484" y="0"/>
                  </a:lnTo>
                  <a:lnTo>
                    <a:pt x="3431641" y="179388"/>
                  </a:lnTo>
                  <a:lnTo>
                    <a:pt x="3916359" y="179388"/>
                  </a:lnTo>
                  <a:lnTo>
                    <a:pt x="3916359" y="295278"/>
                  </a:lnTo>
                  <a:lnTo>
                    <a:pt x="4885370" y="295278"/>
                  </a:lnTo>
                  <a:lnTo>
                    <a:pt x="4901245" y="295596"/>
                  </a:lnTo>
                  <a:lnTo>
                    <a:pt x="4917437" y="296231"/>
                  </a:lnTo>
                  <a:lnTo>
                    <a:pt x="4932995" y="297183"/>
                  </a:lnTo>
                  <a:lnTo>
                    <a:pt x="4948552" y="298771"/>
                  </a:lnTo>
                  <a:lnTo>
                    <a:pt x="4964427" y="300676"/>
                  </a:lnTo>
                  <a:lnTo>
                    <a:pt x="4979667" y="302581"/>
                  </a:lnTo>
                  <a:lnTo>
                    <a:pt x="4994907" y="305120"/>
                  </a:lnTo>
                  <a:lnTo>
                    <a:pt x="5010465" y="307977"/>
                  </a:lnTo>
                  <a:lnTo>
                    <a:pt x="5025387" y="311471"/>
                  </a:lnTo>
                  <a:lnTo>
                    <a:pt x="5040310" y="314962"/>
                  </a:lnTo>
                  <a:lnTo>
                    <a:pt x="5054915" y="318772"/>
                  </a:lnTo>
                  <a:lnTo>
                    <a:pt x="5069837" y="323534"/>
                  </a:lnTo>
                  <a:lnTo>
                    <a:pt x="5084125" y="327979"/>
                  </a:lnTo>
                  <a:lnTo>
                    <a:pt x="5098412" y="333059"/>
                  </a:lnTo>
                  <a:lnTo>
                    <a:pt x="5112700" y="338456"/>
                  </a:lnTo>
                  <a:lnTo>
                    <a:pt x="5126987" y="344171"/>
                  </a:lnTo>
                  <a:lnTo>
                    <a:pt x="5140640" y="350203"/>
                  </a:lnTo>
                  <a:lnTo>
                    <a:pt x="5154292" y="356870"/>
                  </a:lnTo>
                  <a:lnTo>
                    <a:pt x="5167627" y="363220"/>
                  </a:lnTo>
                  <a:lnTo>
                    <a:pt x="5180962" y="370522"/>
                  </a:lnTo>
                  <a:lnTo>
                    <a:pt x="5193980" y="377507"/>
                  </a:lnTo>
                  <a:lnTo>
                    <a:pt x="5206680" y="385126"/>
                  </a:lnTo>
                  <a:lnTo>
                    <a:pt x="5219380" y="393381"/>
                  </a:lnTo>
                  <a:lnTo>
                    <a:pt x="5232080" y="401318"/>
                  </a:lnTo>
                  <a:lnTo>
                    <a:pt x="5244462" y="409890"/>
                  </a:lnTo>
                  <a:lnTo>
                    <a:pt x="5256527" y="418780"/>
                  </a:lnTo>
                  <a:lnTo>
                    <a:pt x="5268275" y="427669"/>
                  </a:lnTo>
                  <a:lnTo>
                    <a:pt x="5279705" y="436876"/>
                  </a:lnTo>
                  <a:lnTo>
                    <a:pt x="5291135" y="446718"/>
                  </a:lnTo>
                  <a:lnTo>
                    <a:pt x="5302247" y="456560"/>
                  </a:lnTo>
                  <a:lnTo>
                    <a:pt x="5313360" y="466720"/>
                  </a:lnTo>
                  <a:lnTo>
                    <a:pt x="5323520" y="477197"/>
                  </a:lnTo>
                  <a:lnTo>
                    <a:pt x="5333997" y="487674"/>
                  </a:lnTo>
                  <a:lnTo>
                    <a:pt x="5344157" y="498786"/>
                  </a:lnTo>
                  <a:lnTo>
                    <a:pt x="5354000" y="509898"/>
                  </a:lnTo>
                  <a:lnTo>
                    <a:pt x="5363842" y="521327"/>
                  </a:lnTo>
                  <a:lnTo>
                    <a:pt x="5373367" y="532757"/>
                  </a:lnTo>
                  <a:lnTo>
                    <a:pt x="5381940" y="544504"/>
                  </a:lnTo>
                  <a:lnTo>
                    <a:pt x="5390830" y="556568"/>
                  </a:lnTo>
                  <a:lnTo>
                    <a:pt x="5399402" y="568950"/>
                  </a:lnTo>
                  <a:lnTo>
                    <a:pt x="5407657" y="581332"/>
                  </a:lnTo>
                  <a:lnTo>
                    <a:pt x="5415595" y="594031"/>
                  </a:lnTo>
                  <a:lnTo>
                    <a:pt x="5423215" y="606731"/>
                  </a:lnTo>
                  <a:lnTo>
                    <a:pt x="5430517" y="619747"/>
                  </a:lnTo>
                  <a:lnTo>
                    <a:pt x="5437502" y="633082"/>
                  </a:lnTo>
                  <a:lnTo>
                    <a:pt x="5444170" y="646416"/>
                  </a:lnTo>
                  <a:lnTo>
                    <a:pt x="5450520" y="660068"/>
                  </a:lnTo>
                  <a:lnTo>
                    <a:pt x="5456552" y="674037"/>
                  </a:lnTo>
                  <a:lnTo>
                    <a:pt x="5462267" y="688007"/>
                  </a:lnTo>
                  <a:lnTo>
                    <a:pt x="5467665" y="702293"/>
                  </a:lnTo>
                  <a:lnTo>
                    <a:pt x="5472745" y="716580"/>
                  </a:lnTo>
                  <a:lnTo>
                    <a:pt x="5477507" y="731184"/>
                  </a:lnTo>
                  <a:lnTo>
                    <a:pt x="5481952" y="745789"/>
                  </a:lnTo>
                  <a:lnTo>
                    <a:pt x="5485762" y="760393"/>
                  </a:lnTo>
                  <a:lnTo>
                    <a:pt x="5489572" y="775315"/>
                  </a:lnTo>
                  <a:lnTo>
                    <a:pt x="5492747" y="790554"/>
                  </a:lnTo>
                  <a:lnTo>
                    <a:pt x="5495605" y="805793"/>
                  </a:lnTo>
                  <a:lnTo>
                    <a:pt x="5498145" y="821033"/>
                  </a:lnTo>
                  <a:lnTo>
                    <a:pt x="5500367" y="836589"/>
                  </a:lnTo>
                  <a:lnTo>
                    <a:pt x="5502272" y="852146"/>
                  </a:lnTo>
                  <a:lnTo>
                    <a:pt x="5503542" y="867703"/>
                  </a:lnTo>
                  <a:lnTo>
                    <a:pt x="5504495" y="883577"/>
                  </a:lnTo>
                  <a:lnTo>
                    <a:pt x="5505130" y="899451"/>
                  </a:lnTo>
                  <a:lnTo>
                    <a:pt x="5505447" y="915326"/>
                  </a:lnTo>
                  <a:lnTo>
                    <a:pt x="5505447" y="6237953"/>
                  </a:lnTo>
                  <a:lnTo>
                    <a:pt x="5505130" y="6253827"/>
                  </a:lnTo>
                  <a:lnTo>
                    <a:pt x="5504495" y="6270019"/>
                  </a:lnTo>
                  <a:lnTo>
                    <a:pt x="5503542" y="6285575"/>
                  </a:lnTo>
                  <a:lnTo>
                    <a:pt x="5502272" y="6301132"/>
                  </a:lnTo>
                  <a:lnTo>
                    <a:pt x="5500367" y="6317006"/>
                  </a:lnTo>
                  <a:lnTo>
                    <a:pt x="5498145" y="6332246"/>
                  </a:lnTo>
                  <a:lnTo>
                    <a:pt x="5495605" y="6347485"/>
                  </a:lnTo>
                  <a:lnTo>
                    <a:pt x="5492747" y="6363042"/>
                  </a:lnTo>
                  <a:lnTo>
                    <a:pt x="5489572" y="6377963"/>
                  </a:lnTo>
                  <a:lnTo>
                    <a:pt x="5485762" y="6392885"/>
                  </a:lnTo>
                  <a:lnTo>
                    <a:pt x="5481952" y="6407490"/>
                  </a:lnTo>
                  <a:lnTo>
                    <a:pt x="5477507" y="6422411"/>
                  </a:lnTo>
                  <a:lnTo>
                    <a:pt x="5472745" y="6436698"/>
                  </a:lnTo>
                  <a:lnTo>
                    <a:pt x="5467665" y="6450985"/>
                  </a:lnTo>
                  <a:lnTo>
                    <a:pt x="5462267" y="6465272"/>
                  </a:lnTo>
                  <a:lnTo>
                    <a:pt x="5456552" y="6479241"/>
                  </a:lnTo>
                  <a:lnTo>
                    <a:pt x="5450520" y="6493210"/>
                  </a:lnTo>
                  <a:lnTo>
                    <a:pt x="5444170" y="6506862"/>
                  </a:lnTo>
                  <a:lnTo>
                    <a:pt x="5437502" y="6520197"/>
                  </a:lnTo>
                  <a:lnTo>
                    <a:pt x="5430517" y="6533531"/>
                  </a:lnTo>
                  <a:lnTo>
                    <a:pt x="5423215" y="6546548"/>
                  </a:lnTo>
                  <a:lnTo>
                    <a:pt x="5415595" y="6559247"/>
                  </a:lnTo>
                  <a:lnTo>
                    <a:pt x="5407657" y="6572264"/>
                  </a:lnTo>
                  <a:lnTo>
                    <a:pt x="5399402" y="6584646"/>
                  </a:lnTo>
                  <a:lnTo>
                    <a:pt x="5390830" y="6597028"/>
                  </a:lnTo>
                  <a:lnTo>
                    <a:pt x="5381940" y="6609092"/>
                  </a:lnTo>
                  <a:lnTo>
                    <a:pt x="5373367" y="6620839"/>
                  </a:lnTo>
                  <a:lnTo>
                    <a:pt x="5363842" y="6632269"/>
                  </a:lnTo>
                  <a:lnTo>
                    <a:pt x="5354000" y="6643698"/>
                  </a:lnTo>
                  <a:lnTo>
                    <a:pt x="5344157" y="6654810"/>
                  </a:lnTo>
                  <a:lnTo>
                    <a:pt x="5333997" y="6665922"/>
                  </a:lnTo>
                  <a:lnTo>
                    <a:pt x="5323520" y="6676082"/>
                  </a:lnTo>
                  <a:lnTo>
                    <a:pt x="5313360" y="6686559"/>
                  </a:lnTo>
                  <a:lnTo>
                    <a:pt x="5302247" y="6696718"/>
                  </a:lnTo>
                  <a:lnTo>
                    <a:pt x="5291135" y="6706560"/>
                  </a:lnTo>
                  <a:lnTo>
                    <a:pt x="5279705" y="6716402"/>
                  </a:lnTo>
                  <a:lnTo>
                    <a:pt x="5268275" y="6725609"/>
                  </a:lnTo>
                  <a:lnTo>
                    <a:pt x="5256527" y="6734499"/>
                  </a:lnTo>
                  <a:lnTo>
                    <a:pt x="5244462" y="6743388"/>
                  </a:lnTo>
                  <a:lnTo>
                    <a:pt x="5232080" y="6751960"/>
                  </a:lnTo>
                  <a:lnTo>
                    <a:pt x="5219380" y="6760215"/>
                  </a:lnTo>
                  <a:lnTo>
                    <a:pt x="5206680" y="6768152"/>
                  </a:lnTo>
                  <a:lnTo>
                    <a:pt x="5193980" y="6775772"/>
                  </a:lnTo>
                  <a:lnTo>
                    <a:pt x="5180962" y="6783074"/>
                  </a:lnTo>
                  <a:lnTo>
                    <a:pt x="5167627" y="6790059"/>
                  </a:lnTo>
                  <a:lnTo>
                    <a:pt x="5154292" y="6796726"/>
                  </a:lnTo>
                  <a:lnTo>
                    <a:pt x="5140640" y="6803075"/>
                  </a:lnTo>
                  <a:lnTo>
                    <a:pt x="5126987" y="6809108"/>
                  </a:lnTo>
                  <a:lnTo>
                    <a:pt x="5112700" y="6814822"/>
                  </a:lnTo>
                  <a:lnTo>
                    <a:pt x="5098412" y="6820220"/>
                  </a:lnTo>
                  <a:lnTo>
                    <a:pt x="5084125" y="6825299"/>
                  </a:lnTo>
                  <a:lnTo>
                    <a:pt x="5069837" y="6830062"/>
                  </a:lnTo>
                  <a:lnTo>
                    <a:pt x="5054915" y="6834506"/>
                  </a:lnTo>
                  <a:lnTo>
                    <a:pt x="5040310" y="6838316"/>
                  </a:lnTo>
                  <a:lnTo>
                    <a:pt x="5025387" y="6842126"/>
                  </a:lnTo>
                  <a:lnTo>
                    <a:pt x="5010465" y="6845301"/>
                  </a:lnTo>
                  <a:lnTo>
                    <a:pt x="4994907" y="6848158"/>
                  </a:lnTo>
                  <a:lnTo>
                    <a:pt x="4979667" y="6850698"/>
                  </a:lnTo>
                  <a:lnTo>
                    <a:pt x="4964427" y="6852920"/>
                  </a:lnTo>
                  <a:lnTo>
                    <a:pt x="4948552" y="6854825"/>
                  </a:lnTo>
                  <a:lnTo>
                    <a:pt x="4932995" y="6856095"/>
                  </a:lnTo>
                  <a:lnTo>
                    <a:pt x="4917437" y="6857048"/>
                  </a:lnTo>
                  <a:lnTo>
                    <a:pt x="4901245" y="6857683"/>
                  </a:lnTo>
                  <a:lnTo>
                    <a:pt x="4885370" y="6858000"/>
                  </a:lnTo>
                  <a:lnTo>
                    <a:pt x="619760" y="6858000"/>
                  </a:lnTo>
                  <a:lnTo>
                    <a:pt x="603885" y="6857683"/>
                  </a:lnTo>
                  <a:lnTo>
                    <a:pt x="588010" y="6857048"/>
                  </a:lnTo>
                  <a:lnTo>
                    <a:pt x="572135" y="6856095"/>
                  </a:lnTo>
                  <a:lnTo>
                    <a:pt x="556578" y="6854825"/>
                  </a:lnTo>
                  <a:lnTo>
                    <a:pt x="541020" y="6852920"/>
                  </a:lnTo>
                  <a:lnTo>
                    <a:pt x="525463" y="6850698"/>
                  </a:lnTo>
                  <a:lnTo>
                    <a:pt x="510223" y="6848158"/>
                  </a:lnTo>
                  <a:lnTo>
                    <a:pt x="494983" y="6845301"/>
                  </a:lnTo>
                  <a:lnTo>
                    <a:pt x="479743" y="6842126"/>
                  </a:lnTo>
                  <a:lnTo>
                    <a:pt x="465138" y="6838316"/>
                  </a:lnTo>
                  <a:lnTo>
                    <a:pt x="450215" y="6834506"/>
                  </a:lnTo>
                  <a:lnTo>
                    <a:pt x="435610" y="6830062"/>
                  </a:lnTo>
                  <a:lnTo>
                    <a:pt x="421005" y="6825299"/>
                  </a:lnTo>
                  <a:lnTo>
                    <a:pt x="406718" y="6820220"/>
                  </a:lnTo>
                  <a:lnTo>
                    <a:pt x="392748" y="6814822"/>
                  </a:lnTo>
                  <a:lnTo>
                    <a:pt x="378460" y="6809108"/>
                  </a:lnTo>
                  <a:lnTo>
                    <a:pt x="364808" y="6803075"/>
                  </a:lnTo>
                  <a:lnTo>
                    <a:pt x="351155" y="6796726"/>
                  </a:lnTo>
                  <a:lnTo>
                    <a:pt x="337820" y="6790059"/>
                  </a:lnTo>
                  <a:lnTo>
                    <a:pt x="324485" y="6783074"/>
                  </a:lnTo>
                  <a:lnTo>
                    <a:pt x="311468" y="6775772"/>
                  </a:lnTo>
                  <a:lnTo>
                    <a:pt x="298768" y="6768152"/>
                  </a:lnTo>
                  <a:lnTo>
                    <a:pt x="286068" y="6760215"/>
                  </a:lnTo>
                  <a:lnTo>
                    <a:pt x="273050" y="6751960"/>
                  </a:lnTo>
                  <a:lnTo>
                    <a:pt x="260985" y="6743388"/>
                  </a:lnTo>
                  <a:lnTo>
                    <a:pt x="248920" y="6734499"/>
                  </a:lnTo>
                  <a:lnTo>
                    <a:pt x="237173" y="6725609"/>
                  </a:lnTo>
                  <a:lnTo>
                    <a:pt x="225425" y="6716402"/>
                  </a:lnTo>
                  <a:lnTo>
                    <a:pt x="213995" y="6706560"/>
                  </a:lnTo>
                  <a:lnTo>
                    <a:pt x="202883" y="6696718"/>
                  </a:lnTo>
                  <a:lnTo>
                    <a:pt x="192088" y="6686559"/>
                  </a:lnTo>
                  <a:lnTo>
                    <a:pt x="181610" y="6676082"/>
                  </a:lnTo>
                  <a:lnTo>
                    <a:pt x="171450" y="6665922"/>
                  </a:lnTo>
                  <a:lnTo>
                    <a:pt x="160973" y="6654810"/>
                  </a:lnTo>
                  <a:lnTo>
                    <a:pt x="151130" y="6643698"/>
                  </a:lnTo>
                  <a:lnTo>
                    <a:pt x="141605" y="6632269"/>
                  </a:lnTo>
                  <a:lnTo>
                    <a:pt x="132080" y="6620839"/>
                  </a:lnTo>
                  <a:lnTo>
                    <a:pt x="123190" y="6609092"/>
                  </a:lnTo>
                  <a:lnTo>
                    <a:pt x="114300" y="6597028"/>
                  </a:lnTo>
                  <a:lnTo>
                    <a:pt x="105728" y="6584646"/>
                  </a:lnTo>
                  <a:lnTo>
                    <a:pt x="97473" y="6572264"/>
                  </a:lnTo>
                  <a:lnTo>
                    <a:pt x="89853" y="6559247"/>
                  </a:lnTo>
                  <a:lnTo>
                    <a:pt x="82233" y="6546548"/>
                  </a:lnTo>
                  <a:lnTo>
                    <a:pt x="74613" y="6533531"/>
                  </a:lnTo>
                  <a:lnTo>
                    <a:pt x="67945" y="6520197"/>
                  </a:lnTo>
                  <a:lnTo>
                    <a:pt x="60960" y="6506862"/>
                  </a:lnTo>
                  <a:lnTo>
                    <a:pt x="54928" y="6493210"/>
                  </a:lnTo>
                  <a:lnTo>
                    <a:pt x="48578" y="6479241"/>
                  </a:lnTo>
                  <a:lnTo>
                    <a:pt x="43180" y="6465272"/>
                  </a:lnTo>
                  <a:lnTo>
                    <a:pt x="37465" y="6450985"/>
                  </a:lnTo>
                  <a:lnTo>
                    <a:pt x="32703" y="6436698"/>
                  </a:lnTo>
                  <a:lnTo>
                    <a:pt x="27623" y="6422411"/>
                  </a:lnTo>
                  <a:lnTo>
                    <a:pt x="23495" y="6407490"/>
                  </a:lnTo>
                  <a:lnTo>
                    <a:pt x="19685" y="6392885"/>
                  </a:lnTo>
                  <a:lnTo>
                    <a:pt x="15875" y="6377963"/>
                  </a:lnTo>
                  <a:lnTo>
                    <a:pt x="12700" y="6363042"/>
                  </a:lnTo>
                  <a:lnTo>
                    <a:pt x="9843" y="6347485"/>
                  </a:lnTo>
                  <a:lnTo>
                    <a:pt x="7303" y="6332246"/>
                  </a:lnTo>
                  <a:lnTo>
                    <a:pt x="4763" y="6317006"/>
                  </a:lnTo>
                  <a:lnTo>
                    <a:pt x="3175" y="6301132"/>
                  </a:lnTo>
                  <a:lnTo>
                    <a:pt x="1905" y="6285575"/>
                  </a:lnTo>
                  <a:lnTo>
                    <a:pt x="953" y="6270019"/>
                  </a:lnTo>
                  <a:lnTo>
                    <a:pt x="318" y="6253827"/>
                  </a:lnTo>
                  <a:lnTo>
                    <a:pt x="0" y="6237953"/>
                  </a:lnTo>
                  <a:lnTo>
                    <a:pt x="0" y="915326"/>
                  </a:lnTo>
                  <a:lnTo>
                    <a:pt x="318" y="899451"/>
                  </a:lnTo>
                  <a:lnTo>
                    <a:pt x="953" y="883577"/>
                  </a:lnTo>
                  <a:lnTo>
                    <a:pt x="1905" y="867703"/>
                  </a:lnTo>
                  <a:lnTo>
                    <a:pt x="3175" y="852146"/>
                  </a:lnTo>
                  <a:lnTo>
                    <a:pt x="4763" y="836589"/>
                  </a:lnTo>
                  <a:lnTo>
                    <a:pt x="7303" y="821033"/>
                  </a:lnTo>
                  <a:lnTo>
                    <a:pt x="9843" y="805793"/>
                  </a:lnTo>
                  <a:lnTo>
                    <a:pt x="12700" y="790554"/>
                  </a:lnTo>
                  <a:lnTo>
                    <a:pt x="15875" y="775315"/>
                  </a:lnTo>
                  <a:lnTo>
                    <a:pt x="19685" y="760393"/>
                  </a:lnTo>
                  <a:lnTo>
                    <a:pt x="23495" y="745789"/>
                  </a:lnTo>
                  <a:lnTo>
                    <a:pt x="27623" y="731184"/>
                  </a:lnTo>
                  <a:lnTo>
                    <a:pt x="32703" y="716580"/>
                  </a:lnTo>
                  <a:lnTo>
                    <a:pt x="37465" y="702293"/>
                  </a:lnTo>
                  <a:lnTo>
                    <a:pt x="43180" y="688007"/>
                  </a:lnTo>
                  <a:lnTo>
                    <a:pt x="48578" y="674037"/>
                  </a:lnTo>
                  <a:lnTo>
                    <a:pt x="54928" y="660068"/>
                  </a:lnTo>
                  <a:lnTo>
                    <a:pt x="60960" y="646416"/>
                  </a:lnTo>
                  <a:lnTo>
                    <a:pt x="67945" y="633082"/>
                  </a:lnTo>
                  <a:lnTo>
                    <a:pt x="74613" y="619747"/>
                  </a:lnTo>
                  <a:lnTo>
                    <a:pt x="82233" y="606731"/>
                  </a:lnTo>
                  <a:lnTo>
                    <a:pt x="89853" y="594031"/>
                  </a:lnTo>
                  <a:lnTo>
                    <a:pt x="97473" y="581332"/>
                  </a:lnTo>
                  <a:lnTo>
                    <a:pt x="105728" y="568950"/>
                  </a:lnTo>
                  <a:lnTo>
                    <a:pt x="114300" y="556568"/>
                  </a:lnTo>
                  <a:lnTo>
                    <a:pt x="123190" y="544504"/>
                  </a:lnTo>
                  <a:lnTo>
                    <a:pt x="132080" y="532757"/>
                  </a:lnTo>
                  <a:lnTo>
                    <a:pt x="141605" y="521327"/>
                  </a:lnTo>
                  <a:lnTo>
                    <a:pt x="151130" y="509898"/>
                  </a:lnTo>
                  <a:lnTo>
                    <a:pt x="160973" y="498786"/>
                  </a:lnTo>
                  <a:lnTo>
                    <a:pt x="171450" y="487674"/>
                  </a:lnTo>
                  <a:lnTo>
                    <a:pt x="181610" y="477197"/>
                  </a:lnTo>
                  <a:lnTo>
                    <a:pt x="192088" y="466720"/>
                  </a:lnTo>
                  <a:lnTo>
                    <a:pt x="202883" y="456560"/>
                  </a:lnTo>
                  <a:lnTo>
                    <a:pt x="213995" y="446718"/>
                  </a:lnTo>
                  <a:lnTo>
                    <a:pt x="225425" y="436876"/>
                  </a:lnTo>
                  <a:lnTo>
                    <a:pt x="237173" y="427669"/>
                  </a:lnTo>
                  <a:lnTo>
                    <a:pt x="248920" y="418780"/>
                  </a:lnTo>
                  <a:lnTo>
                    <a:pt x="260985" y="409890"/>
                  </a:lnTo>
                  <a:lnTo>
                    <a:pt x="273050" y="401318"/>
                  </a:lnTo>
                  <a:lnTo>
                    <a:pt x="286068" y="393381"/>
                  </a:lnTo>
                  <a:lnTo>
                    <a:pt x="298768" y="385126"/>
                  </a:lnTo>
                  <a:lnTo>
                    <a:pt x="311468" y="377507"/>
                  </a:lnTo>
                  <a:lnTo>
                    <a:pt x="324485" y="370522"/>
                  </a:lnTo>
                  <a:lnTo>
                    <a:pt x="337820" y="363220"/>
                  </a:lnTo>
                  <a:lnTo>
                    <a:pt x="351155" y="356870"/>
                  </a:lnTo>
                  <a:lnTo>
                    <a:pt x="364808" y="350203"/>
                  </a:lnTo>
                  <a:lnTo>
                    <a:pt x="378460" y="344171"/>
                  </a:lnTo>
                  <a:lnTo>
                    <a:pt x="392748" y="338456"/>
                  </a:lnTo>
                  <a:lnTo>
                    <a:pt x="406718" y="333059"/>
                  </a:lnTo>
                  <a:lnTo>
                    <a:pt x="421005" y="327979"/>
                  </a:lnTo>
                  <a:lnTo>
                    <a:pt x="435610" y="323534"/>
                  </a:lnTo>
                  <a:lnTo>
                    <a:pt x="450215" y="318772"/>
                  </a:lnTo>
                  <a:lnTo>
                    <a:pt x="465138" y="314962"/>
                  </a:lnTo>
                  <a:lnTo>
                    <a:pt x="479743" y="311471"/>
                  </a:lnTo>
                  <a:lnTo>
                    <a:pt x="494983" y="307977"/>
                  </a:lnTo>
                  <a:lnTo>
                    <a:pt x="510223" y="305120"/>
                  </a:lnTo>
                  <a:lnTo>
                    <a:pt x="525463" y="302581"/>
                  </a:lnTo>
                  <a:lnTo>
                    <a:pt x="541020" y="300676"/>
                  </a:lnTo>
                  <a:lnTo>
                    <a:pt x="556578" y="298771"/>
                  </a:lnTo>
                  <a:lnTo>
                    <a:pt x="572135" y="297183"/>
                  </a:lnTo>
                  <a:lnTo>
                    <a:pt x="588010" y="296231"/>
                  </a:lnTo>
                  <a:lnTo>
                    <a:pt x="603885" y="295596"/>
                  </a:lnTo>
                  <a:lnTo>
                    <a:pt x="619760" y="295278"/>
                  </a:lnTo>
                  <a:lnTo>
                    <a:pt x="1639884" y="295278"/>
                  </a:lnTo>
                  <a:lnTo>
                    <a:pt x="1639884" y="179388"/>
                  </a:lnTo>
                  <a:lnTo>
                    <a:pt x="2125900" y="179388"/>
                  </a:lnTo>
                  <a:lnTo>
                    <a:pt x="2038346" y="0"/>
                  </a:lnTo>
                  <a:close/>
                </a:path>
              </a:pathLst>
            </a:custGeom>
            <a:solidFill>
              <a:srgbClr val="282830"/>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38" name="组合 37"/>
          <p:cNvGrpSpPr/>
          <p:nvPr/>
        </p:nvGrpSpPr>
        <p:grpSpPr>
          <a:xfrm>
            <a:off x="6696754" y="2148146"/>
            <a:ext cx="1516855" cy="1516855"/>
            <a:chOff x="6494599" y="2930652"/>
            <a:chExt cx="1769807" cy="1769807"/>
          </a:xfrm>
        </p:grpSpPr>
        <p:sp>
          <p:nvSpPr>
            <p:cNvPr id="29" name="椭圆 28"/>
            <p:cNvSpPr/>
            <p:nvPr/>
          </p:nvSpPr>
          <p:spPr>
            <a:xfrm>
              <a:off x="6494599" y="2930652"/>
              <a:ext cx="1769807" cy="1769807"/>
            </a:xfrm>
            <a:prstGeom prst="ellipse">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4" name="KSO_Shape"/>
            <p:cNvSpPr/>
            <p:nvPr/>
          </p:nvSpPr>
          <p:spPr bwMode="auto">
            <a:xfrm>
              <a:off x="6988820" y="3417577"/>
              <a:ext cx="781364" cy="795956"/>
            </a:xfrm>
            <a:custGeom>
              <a:avLst/>
              <a:gdLst>
                <a:gd name="T0" fmla="*/ 1088909 w 1944688"/>
                <a:gd name="T1" fmla="*/ 1478020 h 1979613"/>
                <a:gd name="T2" fmla="*/ 1105805 w 1944688"/>
                <a:gd name="T3" fmla="*/ 1615987 h 1979613"/>
                <a:gd name="T4" fmla="*/ 979564 w 1944688"/>
                <a:gd name="T5" fmla="*/ 1431925 h 1979613"/>
                <a:gd name="T6" fmla="*/ 811133 w 1944688"/>
                <a:gd name="T7" fmla="*/ 1321868 h 1979613"/>
                <a:gd name="T8" fmla="*/ 770571 w 1944688"/>
                <a:gd name="T9" fmla="*/ 1208449 h 1979613"/>
                <a:gd name="T10" fmla="*/ 827928 w 1944688"/>
                <a:gd name="T11" fmla="*/ 1109921 h 1979613"/>
                <a:gd name="T12" fmla="*/ 1112606 w 1944688"/>
                <a:gd name="T13" fmla="*/ 674053 h 1979613"/>
                <a:gd name="T14" fmla="*/ 1149350 w 1944688"/>
                <a:gd name="T15" fmla="*/ 766128 h 1979613"/>
                <a:gd name="T16" fmla="*/ 1085682 w 1944688"/>
                <a:gd name="T17" fmla="*/ 922338 h 1979613"/>
                <a:gd name="T18" fmla="*/ 916605 w 1944688"/>
                <a:gd name="T19" fmla="*/ 541568 h 1979613"/>
                <a:gd name="T20" fmla="*/ 864200 w 1944688"/>
                <a:gd name="T21" fmla="*/ 1004409 h 1979613"/>
                <a:gd name="T22" fmla="*/ 743510 w 1944688"/>
                <a:gd name="T23" fmla="*/ 1114247 h 1979613"/>
                <a:gd name="T24" fmla="*/ 749545 w 1944688"/>
                <a:gd name="T25" fmla="*/ 1320271 h 1979613"/>
                <a:gd name="T26" fmla="*/ 863882 w 1944688"/>
                <a:gd name="T27" fmla="*/ 1423442 h 1979613"/>
                <a:gd name="T28" fmla="*/ 1035388 w 1944688"/>
                <a:gd name="T29" fmla="*/ 1692004 h 1979613"/>
                <a:gd name="T30" fmla="*/ 1135434 w 1944688"/>
                <a:gd name="T31" fmla="*/ 1598357 h 1979613"/>
                <a:gd name="T32" fmla="*/ 1087158 w 1944688"/>
                <a:gd name="T33" fmla="*/ 1425029 h 1979613"/>
                <a:gd name="T34" fmla="*/ 1029672 w 1944688"/>
                <a:gd name="T35" fmla="*/ 1070121 h 1979613"/>
                <a:gd name="T36" fmla="*/ 1170370 w 1944688"/>
                <a:gd name="T37" fmla="*/ 968220 h 1979613"/>
                <a:gd name="T38" fmla="*/ 1219598 w 1944688"/>
                <a:gd name="T39" fmla="*/ 767275 h 1979613"/>
                <a:gd name="T40" fmla="*/ 1157348 w 1944688"/>
                <a:gd name="T41" fmla="*/ 597122 h 1979613"/>
                <a:gd name="T42" fmla="*/ 995370 w 1944688"/>
                <a:gd name="T43" fmla="*/ 529823 h 1979613"/>
                <a:gd name="T44" fmla="*/ 888020 w 1944688"/>
                <a:gd name="T45" fmla="*/ 312370 h 1979613"/>
                <a:gd name="T46" fmla="*/ 871505 w 1944688"/>
                <a:gd name="T47" fmla="*/ 408875 h 1979613"/>
                <a:gd name="T48" fmla="*/ 969327 w 1944688"/>
                <a:gd name="T49" fmla="*/ 472999 h 1979613"/>
                <a:gd name="T50" fmla="*/ 1059209 w 1944688"/>
                <a:gd name="T51" fmla="*/ 399351 h 1979613"/>
                <a:gd name="T52" fmla="*/ 1026813 w 1944688"/>
                <a:gd name="T53" fmla="*/ 299037 h 1979613"/>
                <a:gd name="T54" fmla="*/ 1190379 w 1944688"/>
                <a:gd name="T55" fmla="*/ 1270 h 1979613"/>
                <a:gd name="T56" fmla="*/ 1266286 w 1944688"/>
                <a:gd name="T57" fmla="*/ 52379 h 1979613"/>
                <a:gd name="T58" fmla="*/ 1285978 w 1944688"/>
                <a:gd name="T59" fmla="*/ 375543 h 1979613"/>
                <a:gd name="T60" fmla="*/ 1339335 w 1944688"/>
                <a:gd name="T61" fmla="*/ 412367 h 1979613"/>
                <a:gd name="T62" fmla="*/ 1627402 w 1944688"/>
                <a:gd name="T63" fmla="*/ 266975 h 1979613"/>
                <a:gd name="T64" fmla="*/ 1713155 w 1944688"/>
                <a:gd name="T65" fmla="*/ 299037 h 1979613"/>
                <a:gd name="T66" fmla="*/ 1944688 w 1944688"/>
                <a:gd name="T67" fmla="*/ 730768 h 1979613"/>
                <a:gd name="T68" fmla="*/ 1900224 w 1944688"/>
                <a:gd name="T69" fmla="*/ 811083 h 1979613"/>
                <a:gd name="T70" fmla="*/ 1646458 w 1944688"/>
                <a:gd name="T71" fmla="*/ 985997 h 1979613"/>
                <a:gd name="T72" fmla="*/ 1891013 w 1944688"/>
                <a:gd name="T73" fmla="*/ 1162499 h 1979613"/>
                <a:gd name="T74" fmla="*/ 1943735 w 1944688"/>
                <a:gd name="T75" fmla="*/ 1238369 h 1979613"/>
                <a:gd name="T76" fmla="*/ 1720142 w 1944688"/>
                <a:gd name="T77" fmla="*/ 1672640 h 1979613"/>
                <a:gd name="T78" fmla="*/ 1637883 w 1944688"/>
                <a:gd name="T79" fmla="*/ 1712956 h 1979613"/>
                <a:gd name="T80" fmla="*/ 1347910 w 1944688"/>
                <a:gd name="T81" fmla="*/ 1568199 h 1979613"/>
                <a:gd name="T82" fmla="*/ 1289471 w 1944688"/>
                <a:gd name="T83" fmla="*/ 1595817 h 1979613"/>
                <a:gd name="T84" fmla="*/ 1271050 w 1944688"/>
                <a:gd name="T85" fmla="*/ 1918028 h 1979613"/>
                <a:gd name="T86" fmla="*/ 1200542 w 1944688"/>
                <a:gd name="T87" fmla="*/ 1976121 h 1979613"/>
                <a:gd name="T88" fmla="*/ 710797 w 1944688"/>
                <a:gd name="T89" fmla="*/ 1960884 h 1979613"/>
                <a:gd name="T90" fmla="*/ 663474 w 1944688"/>
                <a:gd name="T91" fmla="*/ 1882156 h 1979613"/>
                <a:gd name="T92" fmla="*/ 638384 w 1944688"/>
                <a:gd name="T93" fmla="*/ 1574866 h 1979613"/>
                <a:gd name="T94" fmla="*/ 363339 w 1944688"/>
                <a:gd name="T95" fmla="*/ 1698353 h 1979613"/>
                <a:gd name="T96" fmla="*/ 271551 w 1944688"/>
                <a:gd name="T97" fmla="*/ 1705655 h 1979613"/>
                <a:gd name="T98" fmla="*/ 6987 w 1944688"/>
                <a:gd name="T99" fmla="*/ 1295510 h 1979613"/>
                <a:gd name="T100" fmla="*/ 13339 w 1944688"/>
                <a:gd name="T101" fmla="*/ 1204402 h 1979613"/>
                <a:gd name="T102" fmla="*/ 283303 w 1944688"/>
                <a:gd name="T103" fmla="*/ 1025361 h 1979613"/>
                <a:gd name="T104" fmla="*/ 288702 w 1944688"/>
                <a:gd name="T105" fmla="*/ 960601 h 1979613"/>
                <a:gd name="T106" fmla="*/ 18739 w 1944688"/>
                <a:gd name="T107" fmla="*/ 784100 h 1979613"/>
                <a:gd name="T108" fmla="*/ 3811 w 1944688"/>
                <a:gd name="T109" fmla="*/ 693944 h 1979613"/>
                <a:gd name="T110" fmla="*/ 261706 w 1944688"/>
                <a:gd name="T111" fmla="*/ 277768 h 1979613"/>
                <a:gd name="T112" fmla="*/ 353493 w 1944688"/>
                <a:gd name="T113" fmla="*/ 276181 h 1979613"/>
                <a:gd name="T114" fmla="*/ 632032 w 1944688"/>
                <a:gd name="T115" fmla="*/ 407922 h 1979613"/>
                <a:gd name="T116" fmla="*/ 663157 w 1944688"/>
                <a:gd name="T117" fmla="*/ 108250 h 1979613"/>
                <a:gd name="T118" fmla="*/ 702540 w 1944688"/>
                <a:gd name="T119" fmla="*/ 24761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44688" h="1979613">
                  <a:moveTo>
                    <a:pt x="979564" y="1431925"/>
                  </a:moveTo>
                  <a:lnTo>
                    <a:pt x="987534" y="1431925"/>
                  </a:lnTo>
                  <a:lnTo>
                    <a:pt x="995504" y="1432561"/>
                  </a:lnTo>
                  <a:lnTo>
                    <a:pt x="1003474" y="1433515"/>
                  </a:lnTo>
                  <a:lnTo>
                    <a:pt x="1011443" y="1435104"/>
                  </a:lnTo>
                  <a:lnTo>
                    <a:pt x="1023238" y="1437647"/>
                  </a:lnTo>
                  <a:lnTo>
                    <a:pt x="1029614" y="1439237"/>
                  </a:lnTo>
                  <a:lnTo>
                    <a:pt x="1035352" y="1441144"/>
                  </a:lnTo>
                  <a:lnTo>
                    <a:pt x="1041091" y="1443687"/>
                  </a:lnTo>
                  <a:lnTo>
                    <a:pt x="1046829" y="1445913"/>
                  </a:lnTo>
                  <a:lnTo>
                    <a:pt x="1052886" y="1449092"/>
                  </a:lnTo>
                  <a:lnTo>
                    <a:pt x="1058305" y="1452271"/>
                  </a:lnTo>
                  <a:lnTo>
                    <a:pt x="1063725" y="1455450"/>
                  </a:lnTo>
                  <a:lnTo>
                    <a:pt x="1069463" y="1459264"/>
                  </a:lnTo>
                  <a:lnTo>
                    <a:pt x="1074563" y="1463397"/>
                  </a:lnTo>
                  <a:lnTo>
                    <a:pt x="1079664" y="1467847"/>
                  </a:lnTo>
                  <a:lnTo>
                    <a:pt x="1084127" y="1472616"/>
                  </a:lnTo>
                  <a:lnTo>
                    <a:pt x="1088909" y="1478020"/>
                  </a:lnTo>
                  <a:lnTo>
                    <a:pt x="1093372" y="1484060"/>
                  </a:lnTo>
                  <a:lnTo>
                    <a:pt x="1097198" y="1489782"/>
                  </a:lnTo>
                  <a:lnTo>
                    <a:pt x="1101023" y="1496458"/>
                  </a:lnTo>
                  <a:lnTo>
                    <a:pt x="1104848" y="1503770"/>
                  </a:lnTo>
                  <a:lnTo>
                    <a:pt x="1107399" y="1511081"/>
                  </a:lnTo>
                  <a:lnTo>
                    <a:pt x="1110268" y="1519029"/>
                  </a:lnTo>
                  <a:lnTo>
                    <a:pt x="1112499" y="1526658"/>
                  </a:lnTo>
                  <a:lnTo>
                    <a:pt x="1114093" y="1535559"/>
                  </a:lnTo>
                  <a:lnTo>
                    <a:pt x="1115687" y="1544142"/>
                  </a:lnTo>
                  <a:lnTo>
                    <a:pt x="1116962" y="1553043"/>
                  </a:lnTo>
                  <a:lnTo>
                    <a:pt x="1117600" y="1561627"/>
                  </a:lnTo>
                  <a:lnTo>
                    <a:pt x="1117600" y="1570210"/>
                  </a:lnTo>
                  <a:lnTo>
                    <a:pt x="1117281" y="1578475"/>
                  </a:lnTo>
                  <a:lnTo>
                    <a:pt x="1116006" y="1586740"/>
                  </a:lnTo>
                  <a:lnTo>
                    <a:pt x="1114412" y="1594688"/>
                  </a:lnTo>
                  <a:lnTo>
                    <a:pt x="1112181" y="1601999"/>
                  </a:lnTo>
                  <a:lnTo>
                    <a:pt x="1109311" y="1609311"/>
                  </a:lnTo>
                  <a:lnTo>
                    <a:pt x="1105805" y="1615987"/>
                  </a:lnTo>
                  <a:lnTo>
                    <a:pt x="1102298" y="1622027"/>
                  </a:lnTo>
                  <a:lnTo>
                    <a:pt x="1098154" y="1628385"/>
                  </a:lnTo>
                  <a:lnTo>
                    <a:pt x="1093372" y="1633789"/>
                  </a:lnTo>
                  <a:lnTo>
                    <a:pt x="1088590" y="1638875"/>
                  </a:lnTo>
                  <a:lnTo>
                    <a:pt x="1083490" y="1643644"/>
                  </a:lnTo>
                  <a:lnTo>
                    <a:pt x="1078389" y="1648094"/>
                  </a:lnTo>
                  <a:lnTo>
                    <a:pt x="1072970" y="1651909"/>
                  </a:lnTo>
                  <a:lnTo>
                    <a:pt x="1067231" y="1655406"/>
                  </a:lnTo>
                  <a:lnTo>
                    <a:pt x="1061812" y="1658903"/>
                  </a:lnTo>
                  <a:lnTo>
                    <a:pt x="1056074" y="1662082"/>
                  </a:lnTo>
                  <a:lnTo>
                    <a:pt x="1044279" y="1667486"/>
                  </a:lnTo>
                  <a:lnTo>
                    <a:pt x="1032483" y="1672254"/>
                  </a:lnTo>
                  <a:lnTo>
                    <a:pt x="1020051" y="1676705"/>
                  </a:lnTo>
                  <a:lnTo>
                    <a:pt x="1005067" y="1680520"/>
                  </a:lnTo>
                  <a:lnTo>
                    <a:pt x="990084" y="1683698"/>
                  </a:lnTo>
                  <a:lnTo>
                    <a:pt x="975420" y="1685924"/>
                  </a:lnTo>
                  <a:lnTo>
                    <a:pt x="960437" y="1687513"/>
                  </a:lnTo>
                  <a:lnTo>
                    <a:pt x="979564" y="1431925"/>
                  </a:lnTo>
                  <a:close/>
                  <a:moveTo>
                    <a:pt x="913172" y="1082675"/>
                  </a:moveTo>
                  <a:lnTo>
                    <a:pt x="935037" y="1374775"/>
                  </a:lnTo>
                  <a:lnTo>
                    <a:pt x="923312" y="1373508"/>
                  </a:lnTo>
                  <a:lnTo>
                    <a:pt x="911587" y="1371924"/>
                  </a:lnTo>
                  <a:lnTo>
                    <a:pt x="899545" y="1369706"/>
                  </a:lnTo>
                  <a:lnTo>
                    <a:pt x="887820" y="1366538"/>
                  </a:lnTo>
                  <a:lnTo>
                    <a:pt x="875778" y="1363053"/>
                  </a:lnTo>
                  <a:lnTo>
                    <a:pt x="864370" y="1358301"/>
                  </a:lnTo>
                  <a:lnTo>
                    <a:pt x="858349" y="1355767"/>
                  </a:lnTo>
                  <a:lnTo>
                    <a:pt x="852962" y="1353232"/>
                  </a:lnTo>
                  <a:lnTo>
                    <a:pt x="847258" y="1350064"/>
                  </a:lnTo>
                  <a:lnTo>
                    <a:pt x="841554" y="1346896"/>
                  </a:lnTo>
                  <a:lnTo>
                    <a:pt x="836484" y="1343411"/>
                  </a:lnTo>
                  <a:lnTo>
                    <a:pt x="831097" y="1339609"/>
                  </a:lnTo>
                  <a:lnTo>
                    <a:pt x="826027" y="1335491"/>
                  </a:lnTo>
                  <a:lnTo>
                    <a:pt x="820956" y="1331372"/>
                  </a:lnTo>
                  <a:lnTo>
                    <a:pt x="816203" y="1326620"/>
                  </a:lnTo>
                  <a:lnTo>
                    <a:pt x="811133" y="1321868"/>
                  </a:lnTo>
                  <a:lnTo>
                    <a:pt x="806696" y="1316482"/>
                  </a:lnTo>
                  <a:lnTo>
                    <a:pt x="802577" y="1311413"/>
                  </a:lnTo>
                  <a:lnTo>
                    <a:pt x="798140" y="1305394"/>
                  </a:lnTo>
                  <a:lnTo>
                    <a:pt x="794338" y="1299691"/>
                  </a:lnTo>
                  <a:lnTo>
                    <a:pt x="790535" y="1293355"/>
                  </a:lnTo>
                  <a:lnTo>
                    <a:pt x="787366" y="1287019"/>
                  </a:lnTo>
                  <a:lnTo>
                    <a:pt x="784197" y="1280365"/>
                  </a:lnTo>
                  <a:lnTo>
                    <a:pt x="781028" y="1273396"/>
                  </a:lnTo>
                  <a:lnTo>
                    <a:pt x="778176" y="1266426"/>
                  </a:lnTo>
                  <a:lnTo>
                    <a:pt x="775958" y="1259456"/>
                  </a:lnTo>
                  <a:lnTo>
                    <a:pt x="774057" y="1251852"/>
                  </a:lnTo>
                  <a:lnTo>
                    <a:pt x="772472" y="1244566"/>
                  </a:lnTo>
                  <a:lnTo>
                    <a:pt x="771205" y="1236962"/>
                  </a:lnTo>
                  <a:lnTo>
                    <a:pt x="770571" y="1230943"/>
                  </a:lnTo>
                  <a:lnTo>
                    <a:pt x="770571" y="1228408"/>
                  </a:lnTo>
                  <a:lnTo>
                    <a:pt x="769937" y="1224290"/>
                  </a:lnTo>
                  <a:lnTo>
                    <a:pt x="769937" y="1216370"/>
                  </a:lnTo>
                  <a:lnTo>
                    <a:pt x="770571" y="1208449"/>
                  </a:lnTo>
                  <a:lnTo>
                    <a:pt x="771205" y="1201163"/>
                  </a:lnTo>
                  <a:lnTo>
                    <a:pt x="772472" y="1193559"/>
                  </a:lnTo>
                  <a:lnTo>
                    <a:pt x="773740" y="1186589"/>
                  </a:lnTo>
                  <a:lnTo>
                    <a:pt x="775641" y="1179936"/>
                  </a:lnTo>
                  <a:lnTo>
                    <a:pt x="777542" y="1173283"/>
                  </a:lnTo>
                  <a:lnTo>
                    <a:pt x="779761" y="1166947"/>
                  </a:lnTo>
                  <a:lnTo>
                    <a:pt x="782296" y="1160928"/>
                  </a:lnTo>
                  <a:lnTo>
                    <a:pt x="785465" y="1154908"/>
                  </a:lnTo>
                  <a:lnTo>
                    <a:pt x="788317" y="1149522"/>
                  </a:lnTo>
                  <a:lnTo>
                    <a:pt x="792119" y="1144137"/>
                  </a:lnTo>
                  <a:lnTo>
                    <a:pt x="795922" y="1139068"/>
                  </a:lnTo>
                  <a:lnTo>
                    <a:pt x="799725" y="1134315"/>
                  </a:lnTo>
                  <a:lnTo>
                    <a:pt x="804161" y="1129563"/>
                  </a:lnTo>
                  <a:lnTo>
                    <a:pt x="808281" y="1124811"/>
                  </a:lnTo>
                  <a:lnTo>
                    <a:pt x="813034" y="1121009"/>
                  </a:lnTo>
                  <a:lnTo>
                    <a:pt x="818104" y="1116891"/>
                  </a:lnTo>
                  <a:lnTo>
                    <a:pt x="822858" y="1113406"/>
                  </a:lnTo>
                  <a:lnTo>
                    <a:pt x="827928" y="1109921"/>
                  </a:lnTo>
                  <a:lnTo>
                    <a:pt x="833315" y="1106753"/>
                  </a:lnTo>
                  <a:lnTo>
                    <a:pt x="844089" y="1101367"/>
                  </a:lnTo>
                  <a:lnTo>
                    <a:pt x="854864" y="1096298"/>
                  </a:lnTo>
                  <a:lnTo>
                    <a:pt x="866272" y="1092496"/>
                  </a:lnTo>
                  <a:lnTo>
                    <a:pt x="877680" y="1089011"/>
                  </a:lnTo>
                  <a:lnTo>
                    <a:pt x="889405" y="1086160"/>
                  </a:lnTo>
                  <a:lnTo>
                    <a:pt x="901130" y="1084259"/>
                  </a:lnTo>
                  <a:lnTo>
                    <a:pt x="913172" y="1082675"/>
                  </a:lnTo>
                  <a:close/>
                  <a:moveTo>
                    <a:pt x="1039752" y="628650"/>
                  </a:moveTo>
                  <a:lnTo>
                    <a:pt x="1050839" y="632778"/>
                  </a:lnTo>
                  <a:lnTo>
                    <a:pt x="1061292" y="637858"/>
                  </a:lnTo>
                  <a:lnTo>
                    <a:pt x="1072695" y="643890"/>
                  </a:lnTo>
                  <a:lnTo>
                    <a:pt x="1083148" y="650240"/>
                  </a:lnTo>
                  <a:lnTo>
                    <a:pt x="1093601" y="657225"/>
                  </a:lnTo>
                  <a:lnTo>
                    <a:pt x="1098986" y="661035"/>
                  </a:lnTo>
                  <a:lnTo>
                    <a:pt x="1103420" y="665163"/>
                  </a:lnTo>
                  <a:lnTo>
                    <a:pt x="1108172" y="669290"/>
                  </a:lnTo>
                  <a:lnTo>
                    <a:pt x="1112606" y="674053"/>
                  </a:lnTo>
                  <a:lnTo>
                    <a:pt x="1116724" y="678498"/>
                  </a:lnTo>
                  <a:lnTo>
                    <a:pt x="1121159" y="682943"/>
                  </a:lnTo>
                  <a:lnTo>
                    <a:pt x="1124960" y="687705"/>
                  </a:lnTo>
                  <a:lnTo>
                    <a:pt x="1128444" y="692785"/>
                  </a:lnTo>
                  <a:lnTo>
                    <a:pt x="1131612" y="697865"/>
                  </a:lnTo>
                  <a:lnTo>
                    <a:pt x="1134779" y="703580"/>
                  </a:lnTo>
                  <a:lnTo>
                    <a:pt x="1137630" y="708660"/>
                  </a:lnTo>
                  <a:lnTo>
                    <a:pt x="1139847" y="714058"/>
                  </a:lnTo>
                  <a:lnTo>
                    <a:pt x="1141748" y="719455"/>
                  </a:lnTo>
                  <a:lnTo>
                    <a:pt x="1143332" y="724853"/>
                  </a:lnTo>
                  <a:lnTo>
                    <a:pt x="1144915" y="730885"/>
                  </a:lnTo>
                  <a:lnTo>
                    <a:pt x="1146499" y="736600"/>
                  </a:lnTo>
                  <a:lnTo>
                    <a:pt x="1147449" y="742950"/>
                  </a:lnTo>
                  <a:lnTo>
                    <a:pt x="1148083" y="749300"/>
                  </a:lnTo>
                  <a:lnTo>
                    <a:pt x="1148716" y="755968"/>
                  </a:lnTo>
                  <a:lnTo>
                    <a:pt x="1148716" y="759143"/>
                  </a:lnTo>
                  <a:lnTo>
                    <a:pt x="1149350" y="763270"/>
                  </a:lnTo>
                  <a:lnTo>
                    <a:pt x="1149350" y="766128"/>
                  </a:lnTo>
                  <a:lnTo>
                    <a:pt x="1149350" y="767715"/>
                  </a:lnTo>
                  <a:lnTo>
                    <a:pt x="1149350" y="770890"/>
                  </a:lnTo>
                  <a:lnTo>
                    <a:pt x="1149350" y="778193"/>
                  </a:lnTo>
                  <a:lnTo>
                    <a:pt x="1148400" y="793115"/>
                  </a:lnTo>
                  <a:lnTo>
                    <a:pt x="1146816" y="807721"/>
                  </a:lnTo>
                  <a:lnTo>
                    <a:pt x="1145866" y="814706"/>
                  </a:lnTo>
                  <a:lnTo>
                    <a:pt x="1144282" y="821691"/>
                  </a:lnTo>
                  <a:lnTo>
                    <a:pt x="1142698" y="828358"/>
                  </a:lnTo>
                  <a:lnTo>
                    <a:pt x="1140798" y="835026"/>
                  </a:lnTo>
                  <a:lnTo>
                    <a:pt x="1136363" y="848043"/>
                  </a:lnTo>
                  <a:lnTo>
                    <a:pt x="1131295" y="860426"/>
                  </a:lnTo>
                  <a:lnTo>
                    <a:pt x="1128444" y="866458"/>
                  </a:lnTo>
                  <a:lnTo>
                    <a:pt x="1125277" y="872173"/>
                  </a:lnTo>
                  <a:lnTo>
                    <a:pt x="1118625" y="883603"/>
                  </a:lnTo>
                  <a:lnTo>
                    <a:pt x="1111339" y="894081"/>
                  </a:lnTo>
                  <a:lnTo>
                    <a:pt x="1103420" y="904558"/>
                  </a:lnTo>
                  <a:lnTo>
                    <a:pt x="1094868" y="913766"/>
                  </a:lnTo>
                  <a:lnTo>
                    <a:pt x="1085682" y="922338"/>
                  </a:lnTo>
                  <a:lnTo>
                    <a:pt x="1076179" y="930593"/>
                  </a:lnTo>
                  <a:lnTo>
                    <a:pt x="1066360" y="938213"/>
                  </a:lnTo>
                  <a:lnTo>
                    <a:pt x="1060025" y="942341"/>
                  </a:lnTo>
                  <a:lnTo>
                    <a:pt x="1054006" y="946786"/>
                  </a:lnTo>
                  <a:lnTo>
                    <a:pt x="1047671" y="950596"/>
                  </a:lnTo>
                  <a:lnTo>
                    <a:pt x="1041019" y="954088"/>
                  </a:lnTo>
                  <a:lnTo>
                    <a:pt x="1027716" y="960756"/>
                  </a:lnTo>
                  <a:lnTo>
                    <a:pt x="1014412" y="966788"/>
                  </a:lnTo>
                  <a:lnTo>
                    <a:pt x="1039752" y="628650"/>
                  </a:lnTo>
                  <a:close/>
                  <a:moveTo>
                    <a:pt x="953447" y="529505"/>
                  </a:moveTo>
                  <a:lnTo>
                    <a:pt x="947094" y="530140"/>
                  </a:lnTo>
                  <a:lnTo>
                    <a:pt x="941060" y="531410"/>
                  </a:lnTo>
                  <a:lnTo>
                    <a:pt x="935026" y="532997"/>
                  </a:lnTo>
                  <a:lnTo>
                    <a:pt x="929309" y="535220"/>
                  </a:lnTo>
                  <a:lnTo>
                    <a:pt x="928038" y="535220"/>
                  </a:lnTo>
                  <a:lnTo>
                    <a:pt x="928038" y="535537"/>
                  </a:lnTo>
                  <a:lnTo>
                    <a:pt x="922004" y="538394"/>
                  </a:lnTo>
                  <a:lnTo>
                    <a:pt x="916605" y="541568"/>
                  </a:lnTo>
                  <a:lnTo>
                    <a:pt x="911523" y="545060"/>
                  </a:lnTo>
                  <a:lnTo>
                    <a:pt x="906441" y="548870"/>
                  </a:lnTo>
                  <a:lnTo>
                    <a:pt x="901677" y="553314"/>
                  </a:lnTo>
                  <a:lnTo>
                    <a:pt x="897866" y="557441"/>
                  </a:lnTo>
                  <a:lnTo>
                    <a:pt x="894055" y="562520"/>
                  </a:lnTo>
                  <a:lnTo>
                    <a:pt x="890561" y="567917"/>
                  </a:lnTo>
                  <a:lnTo>
                    <a:pt x="887385" y="573313"/>
                  </a:lnTo>
                  <a:lnTo>
                    <a:pt x="884527" y="579027"/>
                  </a:lnTo>
                  <a:lnTo>
                    <a:pt x="882303" y="585059"/>
                  </a:lnTo>
                  <a:lnTo>
                    <a:pt x="880715" y="590773"/>
                  </a:lnTo>
                  <a:lnTo>
                    <a:pt x="879127" y="597122"/>
                  </a:lnTo>
                  <a:lnTo>
                    <a:pt x="878174" y="603789"/>
                  </a:lnTo>
                  <a:lnTo>
                    <a:pt x="877857" y="610455"/>
                  </a:lnTo>
                  <a:lnTo>
                    <a:pt x="878174" y="617121"/>
                  </a:lnTo>
                  <a:lnTo>
                    <a:pt x="906124" y="992029"/>
                  </a:lnTo>
                  <a:lnTo>
                    <a:pt x="891831" y="995521"/>
                  </a:lnTo>
                  <a:lnTo>
                    <a:pt x="877539" y="999965"/>
                  </a:lnTo>
                  <a:lnTo>
                    <a:pt x="864200" y="1004409"/>
                  </a:lnTo>
                  <a:lnTo>
                    <a:pt x="851178" y="1010123"/>
                  </a:lnTo>
                  <a:lnTo>
                    <a:pt x="838156" y="1015838"/>
                  </a:lnTo>
                  <a:lnTo>
                    <a:pt x="831487" y="1019329"/>
                  </a:lnTo>
                  <a:lnTo>
                    <a:pt x="825452" y="1022821"/>
                  </a:lnTo>
                  <a:lnTo>
                    <a:pt x="818783" y="1026948"/>
                  </a:lnTo>
                  <a:lnTo>
                    <a:pt x="812430" y="1031075"/>
                  </a:lnTo>
                  <a:lnTo>
                    <a:pt x="806078" y="1035519"/>
                  </a:lnTo>
                  <a:lnTo>
                    <a:pt x="799726" y="1040599"/>
                  </a:lnTo>
                  <a:lnTo>
                    <a:pt x="793692" y="1045678"/>
                  </a:lnTo>
                  <a:lnTo>
                    <a:pt x="787340" y="1051074"/>
                  </a:lnTo>
                  <a:lnTo>
                    <a:pt x="780988" y="1057106"/>
                  </a:lnTo>
                  <a:lnTo>
                    <a:pt x="775271" y="1063772"/>
                  </a:lnTo>
                  <a:lnTo>
                    <a:pt x="769236" y="1070756"/>
                  </a:lnTo>
                  <a:lnTo>
                    <a:pt x="763837" y="1078058"/>
                  </a:lnTo>
                  <a:lnTo>
                    <a:pt x="757803" y="1086311"/>
                  </a:lnTo>
                  <a:lnTo>
                    <a:pt x="752721" y="1095200"/>
                  </a:lnTo>
                  <a:lnTo>
                    <a:pt x="747639" y="1104406"/>
                  </a:lnTo>
                  <a:lnTo>
                    <a:pt x="743510" y="1114247"/>
                  </a:lnTo>
                  <a:lnTo>
                    <a:pt x="739064" y="1124723"/>
                  </a:lnTo>
                  <a:lnTo>
                    <a:pt x="735253" y="1136151"/>
                  </a:lnTo>
                  <a:lnTo>
                    <a:pt x="732077" y="1147896"/>
                  </a:lnTo>
                  <a:lnTo>
                    <a:pt x="729218" y="1159959"/>
                  </a:lnTo>
                  <a:lnTo>
                    <a:pt x="727313" y="1172340"/>
                  </a:lnTo>
                  <a:lnTo>
                    <a:pt x="726042" y="1185038"/>
                  </a:lnTo>
                  <a:lnTo>
                    <a:pt x="725407" y="1197736"/>
                  </a:lnTo>
                  <a:lnTo>
                    <a:pt x="725089" y="1210751"/>
                  </a:lnTo>
                  <a:lnTo>
                    <a:pt x="725089" y="1223132"/>
                  </a:lnTo>
                  <a:lnTo>
                    <a:pt x="725407" y="1229481"/>
                  </a:lnTo>
                  <a:lnTo>
                    <a:pt x="725725" y="1236782"/>
                  </a:lnTo>
                  <a:lnTo>
                    <a:pt x="727630" y="1251385"/>
                  </a:lnTo>
                  <a:lnTo>
                    <a:pt x="730171" y="1263765"/>
                  </a:lnTo>
                  <a:lnTo>
                    <a:pt x="733347" y="1276146"/>
                  </a:lnTo>
                  <a:lnTo>
                    <a:pt x="736841" y="1287891"/>
                  </a:lnTo>
                  <a:lnTo>
                    <a:pt x="740652" y="1299002"/>
                  </a:lnTo>
                  <a:lnTo>
                    <a:pt x="745098" y="1310113"/>
                  </a:lnTo>
                  <a:lnTo>
                    <a:pt x="749545" y="1320271"/>
                  </a:lnTo>
                  <a:lnTo>
                    <a:pt x="754309" y="1330112"/>
                  </a:lnTo>
                  <a:lnTo>
                    <a:pt x="760026" y="1339636"/>
                  </a:lnTo>
                  <a:lnTo>
                    <a:pt x="765425" y="1348524"/>
                  </a:lnTo>
                  <a:lnTo>
                    <a:pt x="771142" y="1356778"/>
                  </a:lnTo>
                  <a:lnTo>
                    <a:pt x="777176" y="1364079"/>
                  </a:lnTo>
                  <a:lnTo>
                    <a:pt x="783529" y="1371698"/>
                  </a:lnTo>
                  <a:lnTo>
                    <a:pt x="789563" y="1378364"/>
                  </a:lnTo>
                  <a:lnTo>
                    <a:pt x="796233" y="1384396"/>
                  </a:lnTo>
                  <a:lnTo>
                    <a:pt x="802902" y="1390110"/>
                  </a:lnTo>
                  <a:lnTo>
                    <a:pt x="809572" y="1395189"/>
                  </a:lnTo>
                  <a:lnTo>
                    <a:pt x="816242" y="1400268"/>
                  </a:lnTo>
                  <a:lnTo>
                    <a:pt x="822911" y="1404395"/>
                  </a:lnTo>
                  <a:lnTo>
                    <a:pt x="829581" y="1408522"/>
                  </a:lnTo>
                  <a:lnTo>
                    <a:pt x="836251" y="1412014"/>
                  </a:lnTo>
                  <a:lnTo>
                    <a:pt x="843238" y="1415506"/>
                  </a:lnTo>
                  <a:lnTo>
                    <a:pt x="849908" y="1418363"/>
                  </a:lnTo>
                  <a:lnTo>
                    <a:pt x="856577" y="1420903"/>
                  </a:lnTo>
                  <a:lnTo>
                    <a:pt x="863882" y="1423442"/>
                  </a:lnTo>
                  <a:lnTo>
                    <a:pt x="870552" y="1425347"/>
                  </a:lnTo>
                  <a:lnTo>
                    <a:pt x="877222" y="1427252"/>
                  </a:lnTo>
                  <a:lnTo>
                    <a:pt x="884209" y="1428839"/>
                  </a:lnTo>
                  <a:lnTo>
                    <a:pt x="897548" y="1431061"/>
                  </a:lnTo>
                  <a:lnTo>
                    <a:pt x="910888" y="1432648"/>
                  </a:lnTo>
                  <a:lnTo>
                    <a:pt x="925180" y="1433601"/>
                  </a:lnTo>
                  <a:lnTo>
                    <a:pt x="939472" y="1433601"/>
                  </a:lnTo>
                  <a:lnTo>
                    <a:pt x="958528" y="1687877"/>
                  </a:lnTo>
                  <a:lnTo>
                    <a:pt x="956305" y="1687877"/>
                  </a:lnTo>
                  <a:lnTo>
                    <a:pt x="956623" y="1698353"/>
                  </a:lnTo>
                  <a:lnTo>
                    <a:pt x="959481" y="1698671"/>
                  </a:lnTo>
                  <a:lnTo>
                    <a:pt x="959799" y="1703115"/>
                  </a:lnTo>
                  <a:lnTo>
                    <a:pt x="960116" y="1698671"/>
                  </a:lnTo>
                  <a:lnTo>
                    <a:pt x="975996" y="1698671"/>
                  </a:lnTo>
                  <a:lnTo>
                    <a:pt x="991559" y="1698353"/>
                  </a:lnTo>
                  <a:lnTo>
                    <a:pt x="1007122" y="1697083"/>
                  </a:lnTo>
                  <a:lnTo>
                    <a:pt x="1023002" y="1694861"/>
                  </a:lnTo>
                  <a:lnTo>
                    <a:pt x="1035388" y="1692004"/>
                  </a:lnTo>
                  <a:lnTo>
                    <a:pt x="1048410" y="1688830"/>
                  </a:lnTo>
                  <a:lnTo>
                    <a:pt x="1054762" y="1686608"/>
                  </a:lnTo>
                  <a:lnTo>
                    <a:pt x="1060797" y="1684385"/>
                  </a:lnTo>
                  <a:lnTo>
                    <a:pt x="1067149" y="1681528"/>
                  </a:lnTo>
                  <a:lnTo>
                    <a:pt x="1073501" y="1678671"/>
                  </a:lnTo>
                  <a:lnTo>
                    <a:pt x="1079853" y="1675179"/>
                  </a:lnTo>
                  <a:lnTo>
                    <a:pt x="1085570" y="1671370"/>
                  </a:lnTo>
                  <a:lnTo>
                    <a:pt x="1091922" y="1667243"/>
                  </a:lnTo>
                  <a:lnTo>
                    <a:pt x="1097639" y="1662799"/>
                  </a:lnTo>
                  <a:lnTo>
                    <a:pt x="1103673" y="1657085"/>
                  </a:lnTo>
                  <a:lnTo>
                    <a:pt x="1109072" y="1651371"/>
                  </a:lnTo>
                  <a:lnTo>
                    <a:pt x="1114472" y="1644704"/>
                  </a:lnTo>
                  <a:lnTo>
                    <a:pt x="1120189" y="1637086"/>
                  </a:lnTo>
                  <a:lnTo>
                    <a:pt x="1124953" y="1628514"/>
                  </a:lnTo>
                  <a:lnTo>
                    <a:pt x="1129082" y="1619308"/>
                  </a:lnTo>
                  <a:lnTo>
                    <a:pt x="1132575" y="1609467"/>
                  </a:lnTo>
                  <a:lnTo>
                    <a:pt x="1134163" y="1604071"/>
                  </a:lnTo>
                  <a:lnTo>
                    <a:pt x="1135434" y="1598357"/>
                  </a:lnTo>
                  <a:lnTo>
                    <a:pt x="1136704" y="1592643"/>
                  </a:lnTo>
                  <a:lnTo>
                    <a:pt x="1137657" y="1586611"/>
                  </a:lnTo>
                  <a:lnTo>
                    <a:pt x="1138927" y="1574866"/>
                  </a:lnTo>
                  <a:lnTo>
                    <a:pt x="1139245" y="1562802"/>
                  </a:lnTo>
                  <a:lnTo>
                    <a:pt x="1138927" y="1551057"/>
                  </a:lnTo>
                  <a:lnTo>
                    <a:pt x="1137974" y="1539311"/>
                  </a:lnTo>
                  <a:lnTo>
                    <a:pt x="1136704" y="1527566"/>
                  </a:lnTo>
                  <a:lnTo>
                    <a:pt x="1134481" y="1516137"/>
                  </a:lnTo>
                  <a:lnTo>
                    <a:pt x="1131940" y="1504709"/>
                  </a:lnTo>
                  <a:lnTo>
                    <a:pt x="1128764" y="1493916"/>
                  </a:lnTo>
                  <a:lnTo>
                    <a:pt x="1125270" y="1482805"/>
                  </a:lnTo>
                  <a:lnTo>
                    <a:pt x="1120824" y="1472647"/>
                  </a:lnTo>
                  <a:lnTo>
                    <a:pt x="1115742" y="1463441"/>
                  </a:lnTo>
                  <a:lnTo>
                    <a:pt x="1110660" y="1454235"/>
                  </a:lnTo>
                  <a:lnTo>
                    <a:pt x="1105261" y="1445981"/>
                  </a:lnTo>
                  <a:lnTo>
                    <a:pt x="1099227" y="1438362"/>
                  </a:lnTo>
                  <a:lnTo>
                    <a:pt x="1093510" y="1431061"/>
                  </a:lnTo>
                  <a:lnTo>
                    <a:pt x="1087158" y="1425029"/>
                  </a:lnTo>
                  <a:lnTo>
                    <a:pt x="1080806" y="1418998"/>
                  </a:lnTo>
                  <a:lnTo>
                    <a:pt x="1074771" y="1413919"/>
                  </a:lnTo>
                  <a:lnTo>
                    <a:pt x="1068102" y="1409157"/>
                  </a:lnTo>
                  <a:lnTo>
                    <a:pt x="1061750" y="1404395"/>
                  </a:lnTo>
                  <a:lnTo>
                    <a:pt x="1055080" y="1400586"/>
                  </a:lnTo>
                  <a:lnTo>
                    <a:pt x="1048410" y="1397094"/>
                  </a:lnTo>
                  <a:lnTo>
                    <a:pt x="1041740" y="1393602"/>
                  </a:lnTo>
                  <a:lnTo>
                    <a:pt x="1035071" y="1390745"/>
                  </a:lnTo>
                  <a:lnTo>
                    <a:pt x="1028401" y="1388205"/>
                  </a:lnTo>
                  <a:lnTo>
                    <a:pt x="1021731" y="1385666"/>
                  </a:lnTo>
                  <a:lnTo>
                    <a:pt x="1015062" y="1383761"/>
                  </a:lnTo>
                  <a:lnTo>
                    <a:pt x="1007122" y="1381539"/>
                  </a:lnTo>
                  <a:lnTo>
                    <a:pt x="999499" y="1379952"/>
                  </a:lnTo>
                  <a:lnTo>
                    <a:pt x="991877" y="1378364"/>
                  </a:lnTo>
                  <a:lnTo>
                    <a:pt x="983937" y="1377095"/>
                  </a:lnTo>
                  <a:lnTo>
                    <a:pt x="1006804" y="1075201"/>
                  </a:lnTo>
                  <a:lnTo>
                    <a:pt x="1018238" y="1072661"/>
                  </a:lnTo>
                  <a:lnTo>
                    <a:pt x="1029672" y="1070121"/>
                  </a:lnTo>
                  <a:lnTo>
                    <a:pt x="1040788" y="1066947"/>
                  </a:lnTo>
                  <a:lnTo>
                    <a:pt x="1051904" y="1062820"/>
                  </a:lnTo>
                  <a:lnTo>
                    <a:pt x="1063338" y="1058376"/>
                  </a:lnTo>
                  <a:lnTo>
                    <a:pt x="1074771" y="1053297"/>
                  </a:lnTo>
                  <a:lnTo>
                    <a:pt x="1085570" y="1047265"/>
                  </a:lnTo>
                  <a:lnTo>
                    <a:pt x="1096686" y="1040916"/>
                  </a:lnTo>
                  <a:lnTo>
                    <a:pt x="1103356" y="1036789"/>
                  </a:lnTo>
                  <a:lnTo>
                    <a:pt x="1109390" y="1032027"/>
                  </a:lnTo>
                  <a:lnTo>
                    <a:pt x="1116060" y="1027266"/>
                  </a:lnTo>
                  <a:lnTo>
                    <a:pt x="1122412" y="1022187"/>
                  </a:lnTo>
                  <a:lnTo>
                    <a:pt x="1128764" y="1016790"/>
                  </a:lnTo>
                  <a:lnTo>
                    <a:pt x="1135116" y="1010758"/>
                  </a:lnTo>
                  <a:lnTo>
                    <a:pt x="1141150" y="1005044"/>
                  </a:lnTo>
                  <a:lnTo>
                    <a:pt x="1147185" y="998378"/>
                  </a:lnTo>
                  <a:lnTo>
                    <a:pt x="1152902" y="991394"/>
                  </a:lnTo>
                  <a:lnTo>
                    <a:pt x="1158936" y="984093"/>
                  </a:lnTo>
                  <a:lnTo>
                    <a:pt x="1164336" y="976474"/>
                  </a:lnTo>
                  <a:lnTo>
                    <a:pt x="1170370" y="968220"/>
                  </a:lnTo>
                  <a:lnTo>
                    <a:pt x="1175452" y="959966"/>
                  </a:lnTo>
                  <a:lnTo>
                    <a:pt x="1180533" y="950760"/>
                  </a:lnTo>
                  <a:lnTo>
                    <a:pt x="1185615" y="941554"/>
                  </a:lnTo>
                  <a:lnTo>
                    <a:pt x="1190379" y="931714"/>
                  </a:lnTo>
                  <a:lnTo>
                    <a:pt x="1194508" y="921555"/>
                  </a:lnTo>
                  <a:lnTo>
                    <a:pt x="1198954" y="910444"/>
                  </a:lnTo>
                  <a:lnTo>
                    <a:pt x="1202766" y="899651"/>
                  </a:lnTo>
                  <a:lnTo>
                    <a:pt x="1206259" y="887906"/>
                  </a:lnTo>
                  <a:lnTo>
                    <a:pt x="1209435" y="876160"/>
                  </a:lnTo>
                  <a:lnTo>
                    <a:pt x="1212294" y="863779"/>
                  </a:lnTo>
                  <a:lnTo>
                    <a:pt x="1214517" y="851399"/>
                  </a:lnTo>
                  <a:lnTo>
                    <a:pt x="1216422" y="838701"/>
                  </a:lnTo>
                  <a:lnTo>
                    <a:pt x="1217693" y="826003"/>
                  </a:lnTo>
                  <a:lnTo>
                    <a:pt x="1218963" y="812988"/>
                  </a:lnTo>
                  <a:lnTo>
                    <a:pt x="1219598" y="799972"/>
                  </a:lnTo>
                  <a:lnTo>
                    <a:pt x="1219916" y="787274"/>
                  </a:lnTo>
                  <a:lnTo>
                    <a:pt x="1219916" y="774259"/>
                  </a:lnTo>
                  <a:lnTo>
                    <a:pt x="1219598" y="767275"/>
                  </a:lnTo>
                  <a:lnTo>
                    <a:pt x="1219598" y="763783"/>
                  </a:lnTo>
                  <a:lnTo>
                    <a:pt x="1219281" y="760926"/>
                  </a:lnTo>
                  <a:lnTo>
                    <a:pt x="1219281" y="754894"/>
                  </a:lnTo>
                  <a:lnTo>
                    <a:pt x="1218328" y="747910"/>
                  </a:lnTo>
                  <a:lnTo>
                    <a:pt x="1218010" y="740927"/>
                  </a:lnTo>
                  <a:lnTo>
                    <a:pt x="1217058" y="734260"/>
                  </a:lnTo>
                  <a:lnTo>
                    <a:pt x="1214834" y="720292"/>
                  </a:lnTo>
                  <a:lnTo>
                    <a:pt x="1212294" y="706325"/>
                  </a:lnTo>
                  <a:lnTo>
                    <a:pt x="1208800" y="692674"/>
                  </a:lnTo>
                  <a:lnTo>
                    <a:pt x="1204671" y="679341"/>
                  </a:lnTo>
                  <a:lnTo>
                    <a:pt x="1199907" y="666643"/>
                  </a:lnTo>
                  <a:lnTo>
                    <a:pt x="1194826" y="654263"/>
                  </a:lnTo>
                  <a:lnTo>
                    <a:pt x="1189426" y="642835"/>
                  </a:lnTo>
                  <a:lnTo>
                    <a:pt x="1183709" y="632359"/>
                  </a:lnTo>
                  <a:lnTo>
                    <a:pt x="1177357" y="622201"/>
                  </a:lnTo>
                  <a:lnTo>
                    <a:pt x="1170688" y="613312"/>
                  </a:lnTo>
                  <a:lnTo>
                    <a:pt x="1164018" y="605058"/>
                  </a:lnTo>
                  <a:lnTo>
                    <a:pt x="1157348" y="597122"/>
                  </a:lnTo>
                  <a:lnTo>
                    <a:pt x="1150361" y="590138"/>
                  </a:lnTo>
                  <a:lnTo>
                    <a:pt x="1143691" y="583789"/>
                  </a:lnTo>
                  <a:lnTo>
                    <a:pt x="1136704" y="578075"/>
                  </a:lnTo>
                  <a:lnTo>
                    <a:pt x="1129399" y="572996"/>
                  </a:lnTo>
                  <a:lnTo>
                    <a:pt x="1122412" y="567917"/>
                  </a:lnTo>
                  <a:lnTo>
                    <a:pt x="1115742" y="563472"/>
                  </a:lnTo>
                  <a:lnTo>
                    <a:pt x="1108755" y="559663"/>
                  </a:lnTo>
                  <a:lnTo>
                    <a:pt x="1101768" y="555536"/>
                  </a:lnTo>
                  <a:lnTo>
                    <a:pt x="1094463" y="552044"/>
                  </a:lnTo>
                  <a:lnTo>
                    <a:pt x="1088111" y="549505"/>
                  </a:lnTo>
                  <a:lnTo>
                    <a:pt x="1080806" y="546330"/>
                  </a:lnTo>
                  <a:lnTo>
                    <a:pt x="1073818" y="543791"/>
                  </a:lnTo>
                  <a:lnTo>
                    <a:pt x="1060162" y="539664"/>
                  </a:lnTo>
                  <a:lnTo>
                    <a:pt x="1046504" y="536172"/>
                  </a:lnTo>
                  <a:lnTo>
                    <a:pt x="1033165" y="533315"/>
                  </a:lnTo>
                  <a:lnTo>
                    <a:pt x="1019508" y="531093"/>
                  </a:lnTo>
                  <a:lnTo>
                    <a:pt x="1007122" y="530140"/>
                  </a:lnTo>
                  <a:lnTo>
                    <a:pt x="995370" y="529823"/>
                  </a:lnTo>
                  <a:lnTo>
                    <a:pt x="983301" y="529823"/>
                  </a:lnTo>
                  <a:lnTo>
                    <a:pt x="971550" y="530140"/>
                  </a:lnTo>
                  <a:lnTo>
                    <a:pt x="967104" y="529823"/>
                  </a:lnTo>
                  <a:lnTo>
                    <a:pt x="962657" y="529505"/>
                  </a:lnTo>
                  <a:lnTo>
                    <a:pt x="953447" y="529505"/>
                  </a:lnTo>
                  <a:close/>
                  <a:moveTo>
                    <a:pt x="958846" y="276181"/>
                  </a:moveTo>
                  <a:lnTo>
                    <a:pt x="953764" y="276816"/>
                  </a:lnTo>
                  <a:lnTo>
                    <a:pt x="949318" y="277451"/>
                  </a:lnTo>
                  <a:lnTo>
                    <a:pt x="944236" y="278403"/>
                  </a:lnTo>
                  <a:lnTo>
                    <a:pt x="939472" y="279356"/>
                  </a:lnTo>
                  <a:lnTo>
                    <a:pt x="934708" y="280625"/>
                  </a:lnTo>
                  <a:lnTo>
                    <a:pt x="930262" y="282213"/>
                  </a:lnTo>
                  <a:lnTo>
                    <a:pt x="925815" y="284117"/>
                  </a:lnTo>
                  <a:lnTo>
                    <a:pt x="916922" y="288562"/>
                  </a:lnTo>
                  <a:lnTo>
                    <a:pt x="908982" y="293006"/>
                  </a:lnTo>
                  <a:lnTo>
                    <a:pt x="901360" y="299037"/>
                  </a:lnTo>
                  <a:lnTo>
                    <a:pt x="894372" y="305386"/>
                  </a:lnTo>
                  <a:lnTo>
                    <a:pt x="888020" y="312370"/>
                  </a:lnTo>
                  <a:lnTo>
                    <a:pt x="882621" y="319672"/>
                  </a:lnTo>
                  <a:lnTo>
                    <a:pt x="877539" y="327925"/>
                  </a:lnTo>
                  <a:lnTo>
                    <a:pt x="873093" y="336496"/>
                  </a:lnTo>
                  <a:lnTo>
                    <a:pt x="871505" y="340941"/>
                  </a:lnTo>
                  <a:lnTo>
                    <a:pt x="869917" y="345702"/>
                  </a:lnTo>
                  <a:lnTo>
                    <a:pt x="868964" y="350464"/>
                  </a:lnTo>
                  <a:lnTo>
                    <a:pt x="867694" y="354908"/>
                  </a:lnTo>
                  <a:lnTo>
                    <a:pt x="866741" y="359670"/>
                  </a:lnTo>
                  <a:lnTo>
                    <a:pt x="866106" y="364749"/>
                  </a:lnTo>
                  <a:lnTo>
                    <a:pt x="865788" y="369511"/>
                  </a:lnTo>
                  <a:lnTo>
                    <a:pt x="865788" y="374590"/>
                  </a:lnTo>
                  <a:lnTo>
                    <a:pt x="865788" y="379669"/>
                  </a:lnTo>
                  <a:lnTo>
                    <a:pt x="866106" y="384749"/>
                  </a:lnTo>
                  <a:lnTo>
                    <a:pt x="866741" y="389828"/>
                  </a:lnTo>
                  <a:lnTo>
                    <a:pt x="867694" y="394590"/>
                  </a:lnTo>
                  <a:lnTo>
                    <a:pt x="868964" y="399351"/>
                  </a:lnTo>
                  <a:lnTo>
                    <a:pt x="869917" y="404113"/>
                  </a:lnTo>
                  <a:lnTo>
                    <a:pt x="871505" y="408875"/>
                  </a:lnTo>
                  <a:lnTo>
                    <a:pt x="873093" y="413002"/>
                  </a:lnTo>
                  <a:lnTo>
                    <a:pt x="877539" y="421573"/>
                  </a:lnTo>
                  <a:lnTo>
                    <a:pt x="882621" y="429826"/>
                  </a:lnTo>
                  <a:lnTo>
                    <a:pt x="888020" y="437445"/>
                  </a:lnTo>
                  <a:lnTo>
                    <a:pt x="894372" y="444429"/>
                  </a:lnTo>
                  <a:lnTo>
                    <a:pt x="901360" y="450778"/>
                  </a:lnTo>
                  <a:lnTo>
                    <a:pt x="908982" y="456492"/>
                  </a:lnTo>
                  <a:lnTo>
                    <a:pt x="916922" y="461254"/>
                  </a:lnTo>
                  <a:lnTo>
                    <a:pt x="925815" y="465381"/>
                  </a:lnTo>
                  <a:lnTo>
                    <a:pt x="930262" y="466968"/>
                  </a:lnTo>
                  <a:lnTo>
                    <a:pt x="934708" y="468555"/>
                  </a:lnTo>
                  <a:lnTo>
                    <a:pt x="939472" y="470142"/>
                  </a:lnTo>
                  <a:lnTo>
                    <a:pt x="944236" y="471095"/>
                  </a:lnTo>
                  <a:lnTo>
                    <a:pt x="949318" y="472047"/>
                  </a:lnTo>
                  <a:lnTo>
                    <a:pt x="953764" y="472682"/>
                  </a:lnTo>
                  <a:lnTo>
                    <a:pt x="958846" y="472999"/>
                  </a:lnTo>
                  <a:lnTo>
                    <a:pt x="964245" y="473317"/>
                  </a:lnTo>
                  <a:lnTo>
                    <a:pt x="969327" y="472999"/>
                  </a:lnTo>
                  <a:lnTo>
                    <a:pt x="974408" y="472682"/>
                  </a:lnTo>
                  <a:lnTo>
                    <a:pt x="978855" y="472047"/>
                  </a:lnTo>
                  <a:lnTo>
                    <a:pt x="983937" y="471095"/>
                  </a:lnTo>
                  <a:lnTo>
                    <a:pt x="988701" y="470142"/>
                  </a:lnTo>
                  <a:lnTo>
                    <a:pt x="993465" y="468555"/>
                  </a:lnTo>
                  <a:lnTo>
                    <a:pt x="997911" y="466968"/>
                  </a:lnTo>
                  <a:lnTo>
                    <a:pt x="1002358" y="465381"/>
                  </a:lnTo>
                  <a:lnTo>
                    <a:pt x="1011250" y="461254"/>
                  </a:lnTo>
                  <a:lnTo>
                    <a:pt x="1018873" y="456492"/>
                  </a:lnTo>
                  <a:lnTo>
                    <a:pt x="1026813" y="450778"/>
                  </a:lnTo>
                  <a:lnTo>
                    <a:pt x="1033800" y="444429"/>
                  </a:lnTo>
                  <a:lnTo>
                    <a:pt x="1040152" y="437445"/>
                  </a:lnTo>
                  <a:lnTo>
                    <a:pt x="1045552" y="429826"/>
                  </a:lnTo>
                  <a:lnTo>
                    <a:pt x="1050633" y="421573"/>
                  </a:lnTo>
                  <a:lnTo>
                    <a:pt x="1055080" y="413002"/>
                  </a:lnTo>
                  <a:lnTo>
                    <a:pt x="1056668" y="408875"/>
                  </a:lnTo>
                  <a:lnTo>
                    <a:pt x="1058256" y="404113"/>
                  </a:lnTo>
                  <a:lnTo>
                    <a:pt x="1059209" y="399351"/>
                  </a:lnTo>
                  <a:lnTo>
                    <a:pt x="1060479" y="394590"/>
                  </a:lnTo>
                  <a:lnTo>
                    <a:pt x="1061432" y="389828"/>
                  </a:lnTo>
                  <a:lnTo>
                    <a:pt x="1062067" y="384749"/>
                  </a:lnTo>
                  <a:lnTo>
                    <a:pt x="1062385" y="379669"/>
                  </a:lnTo>
                  <a:lnTo>
                    <a:pt x="1062385" y="374590"/>
                  </a:lnTo>
                  <a:lnTo>
                    <a:pt x="1062385" y="369511"/>
                  </a:lnTo>
                  <a:lnTo>
                    <a:pt x="1062067" y="364749"/>
                  </a:lnTo>
                  <a:lnTo>
                    <a:pt x="1061432" y="359670"/>
                  </a:lnTo>
                  <a:lnTo>
                    <a:pt x="1060479" y="354908"/>
                  </a:lnTo>
                  <a:lnTo>
                    <a:pt x="1059209" y="350464"/>
                  </a:lnTo>
                  <a:lnTo>
                    <a:pt x="1058256" y="345702"/>
                  </a:lnTo>
                  <a:lnTo>
                    <a:pt x="1056668" y="340941"/>
                  </a:lnTo>
                  <a:lnTo>
                    <a:pt x="1055080" y="336496"/>
                  </a:lnTo>
                  <a:lnTo>
                    <a:pt x="1050633" y="327925"/>
                  </a:lnTo>
                  <a:lnTo>
                    <a:pt x="1045552" y="319672"/>
                  </a:lnTo>
                  <a:lnTo>
                    <a:pt x="1040152" y="312370"/>
                  </a:lnTo>
                  <a:lnTo>
                    <a:pt x="1033800" y="305386"/>
                  </a:lnTo>
                  <a:lnTo>
                    <a:pt x="1026813" y="299037"/>
                  </a:lnTo>
                  <a:lnTo>
                    <a:pt x="1018873" y="293006"/>
                  </a:lnTo>
                  <a:lnTo>
                    <a:pt x="1011250" y="288562"/>
                  </a:lnTo>
                  <a:lnTo>
                    <a:pt x="1002358" y="284117"/>
                  </a:lnTo>
                  <a:lnTo>
                    <a:pt x="997911" y="282213"/>
                  </a:lnTo>
                  <a:lnTo>
                    <a:pt x="993465" y="280625"/>
                  </a:lnTo>
                  <a:lnTo>
                    <a:pt x="988701" y="279356"/>
                  </a:lnTo>
                  <a:lnTo>
                    <a:pt x="983937" y="278403"/>
                  </a:lnTo>
                  <a:lnTo>
                    <a:pt x="978855" y="277451"/>
                  </a:lnTo>
                  <a:lnTo>
                    <a:pt x="974408" y="276816"/>
                  </a:lnTo>
                  <a:lnTo>
                    <a:pt x="969327" y="276181"/>
                  </a:lnTo>
                  <a:lnTo>
                    <a:pt x="964245" y="276181"/>
                  </a:lnTo>
                  <a:lnTo>
                    <a:pt x="958846" y="276181"/>
                  </a:lnTo>
                  <a:close/>
                  <a:moveTo>
                    <a:pt x="765743" y="0"/>
                  </a:moveTo>
                  <a:lnTo>
                    <a:pt x="771142" y="0"/>
                  </a:lnTo>
                  <a:lnTo>
                    <a:pt x="1173864" y="0"/>
                  </a:lnTo>
                  <a:lnTo>
                    <a:pt x="1179263" y="0"/>
                  </a:lnTo>
                  <a:lnTo>
                    <a:pt x="1184662" y="635"/>
                  </a:lnTo>
                  <a:lnTo>
                    <a:pt x="1190379" y="1270"/>
                  </a:lnTo>
                  <a:lnTo>
                    <a:pt x="1195461" y="2222"/>
                  </a:lnTo>
                  <a:lnTo>
                    <a:pt x="1200542" y="3810"/>
                  </a:lnTo>
                  <a:lnTo>
                    <a:pt x="1205624" y="4762"/>
                  </a:lnTo>
                  <a:lnTo>
                    <a:pt x="1210706" y="6667"/>
                  </a:lnTo>
                  <a:lnTo>
                    <a:pt x="1215787" y="8889"/>
                  </a:lnTo>
                  <a:lnTo>
                    <a:pt x="1220551" y="10794"/>
                  </a:lnTo>
                  <a:lnTo>
                    <a:pt x="1224998" y="13016"/>
                  </a:lnTo>
                  <a:lnTo>
                    <a:pt x="1229444" y="15873"/>
                  </a:lnTo>
                  <a:lnTo>
                    <a:pt x="1234208" y="18412"/>
                  </a:lnTo>
                  <a:lnTo>
                    <a:pt x="1238337" y="21587"/>
                  </a:lnTo>
                  <a:lnTo>
                    <a:pt x="1242466" y="24761"/>
                  </a:lnTo>
                  <a:lnTo>
                    <a:pt x="1246277" y="28253"/>
                  </a:lnTo>
                  <a:lnTo>
                    <a:pt x="1250088" y="31745"/>
                  </a:lnTo>
                  <a:lnTo>
                    <a:pt x="1253900" y="35872"/>
                  </a:lnTo>
                  <a:lnTo>
                    <a:pt x="1256758" y="39681"/>
                  </a:lnTo>
                  <a:lnTo>
                    <a:pt x="1260570" y="43491"/>
                  </a:lnTo>
                  <a:lnTo>
                    <a:pt x="1263110" y="47935"/>
                  </a:lnTo>
                  <a:lnTo>
                    <a:pt x="1266286" y="52379"/>
                  </a:lnTo>
                  <a:lnTo>
                    <a:pt x="1268510" y="56824"/>
                  </a:lnTo>
                  <a:lnTo>
                    <a:pt x="1271050" y="61585"/>
                  </a:lnTo>
                  <a:lnTo>
                    <a:pt x="1273274" y="66347"/>
                  </a:lnTo>
                  <a:lnTo>
                    <a:pt x="1275179" y="71109"/>
                  </a:lnTo>
                  <a:lnTo>
                    <a:pt x="1276767" y="76188"/>
                  </a:lnTo>
                  <a:lnTo>
                    <a:pt x="1278355" y="81267"/>
                  </a:lnTo>
                  <a:lnTo>
                    <a:pt x="1279626" y="86664"/>
                  </a:lnTo>
                  <a:lnTo>
                    <a:pt x="1280261" y="91743"/>
                  </a:lnTo>
                  <a:lnTo>
                    <a:pt x="1281214" y="97140"/>
                  </a:lnTo>
                  <a:lnTo>
                    <a:pt x="1281531" y="102854"/>
                  </a:lnTo>
                  <a:lnTo>
                    <a:pt x="1281849" y="108250"/>
                  </a:lnTo>
                  <a:lnTo>
                    <a:pt x="1281849" y="345702"/>
                  </a:lnTo>
                  <a:lnTo>
                    <a:pt x="1281849" y="351099"/>
                  </a:lnTo>
                  <a:lnTo>
                    <a:pt x="1282484" y="356496"/>
                  </a:lnTo>
                  <a:lnTo>
                    <a:pt x="1282802" y="361575"/>
                  </a:lnTo>
                  <a:lnTo>
                    <a:pt x="1284072" y="366337"/>
                  </a:lnTo>
                  <a:lnTo>
                    <a:pt x="1284707" y="371098"/>
                  </a:lnTo>
                  <a:lnTo>
                    <a:pt x="1285978" y="375543"/>
                  </a:lnTo>
                  <a:lnTo>
                    <a:pt x="1287566" y="379669"/>
                  </a:lnTo>
                  <a:lnTo>
                    <a:pt x="1289471" y="383796"/>
                  </a:lnTo>
                  <a:lnTo>
                    <a:pt x="1291059" y="387288"/>
                  </a:lnTo>
                  <a:lnTo>
                    <a:pt x="1293283" y="390780"/>
                  </a:lnTo>
                  <a:lnTo>
                    <a:pt x="1295188" y="393955"/>
                  </a:lnTo>
                  <a:lnTo>
                    <a:pt x="1298047" y="396812"/>
                  </a:lnTo>
                  <a:lnTo>
                    <a:pt x="1300270" y="399669"/>
                  </a:lnTo>
                  <a:lnTo>
                    <a:pt x="1303446" y="402208"/>
                  </a:lnTo>
                  <a:lnTo>
                    <a:pt x="1306304" y="404430"/>
                  </a:lnTo>
                  <a:lnTo>
                    <a:pt x="1309480" y="406335"/>
                  </a:lnTo>
                  <a:lnTo>
                    <a:pt x="1312656" y="407922"/>
                  </a:lnTo>
                  <a:lnTo>
                    <a:pt x="1316150" y="409510"/>
                  </a:lnTo>
                  <a:lnTo>
                    <a:pt x="1319644" y="410779"/>
                  </a:lnTo>
                  <a:lnTo>
                    <a:pt x="1323137" y="411414"/>
                  </a:lnTo>
                  <a:lnTo>
                    <a:pt x="1326949" y="412367"/>
                  </a:lnTo>
                  <a:lnTo>
                    <a:pt x="1331078" y="412684"/>
                  </a:lnTo>
                  <a:lnTo>
                    <a:pt x="1335206" y="412684"/>
                  </a:lnTo>
                  <a:lnTo>
                    <a:pt x="1339335" y="412367"/>
                  </a:lnTo>
                  <a:lnTo>
                    <a:pt x="1343464" y="411732"/>
                  </a:lnTo>
                  <a:lnTo>
                    <a:pt x="1347910" y="411097"/>
                  </a:lnTo>
                  <a:lnTo>
                    <a:pt x="1352039" y="409827"/>
                  </a:lnTo>
                  <a:lnTo>
                    <a:pt x="1356803" y="408875"/>
                  </a:lnTo>
                  <a:lnTo>
                    <a:pt x="1361568" y="406653"/>
                  </a:lnTo>
                  <a:lnTo>
                    <a:pt x="1366332" y="404748"/>
                  </a:lnTo>
                  <a:lnTo>
                    <a:pt x="1371096" y="402526"/>
                  </a:lnTo>
                  <a:lnTo>
                    <a:pt x="1375542" y="399986"/>
                  </a:lnTo>
                  <a:lnTo>
                    <a:pt x="1581349" y="281260"/>
                  </a:lnTo>
                  <a:lnTo>
                    <a:pt x="1586113" y="278721"/>
                  </a:lnTo>
                  <a:lnTo>
                    <a:pt x="1591195" y="276181"/>
                  </a:lnTo>
                  <a:lnTo>
                    <a:pt x="1596277" y="273959"/>
                  </a:lnTo>
                  <a:lnTo>
                    <a:pt x="1601358" y="272372"/>
                  </a:lnTo>
                  <a:lnTo>
                    <a:pt x="1606440" y="270784"/>
                  </a:lnTo>
                  <a:lnTo>
                    <a:pt x="1611522" y="269197"/>
                  </a:lnTo>
                  <a:lnTo>
                    <a:pt x="1617238" y="268562"/>
                  </a:lnTo>
                  <a:lnTo>
                    <a:pt x="1622320" y="267610"/>
                  </a:lnTo>
                  <a:lnTo>
                    <a:pt x="1627402" y="266975"/>
                  </a:lnTo>
                  <a:lnTo>
                    <a:pt x="1632801" y="266975"/>
                  </a:lnTo>
                  <a:lnTo>
                    <a:pt x="1637883" y="266975"/>
                  </a:lnTo>
                  <a:lnTo>
                    <a:pt x="1642964" y="266975"/>
                  </a:lnTo>
                  <a:lnTo>
                    <a:pt x="1648364" y="267610"/>
                  </a:lnTo>
                  <a:lnTo>
                    <a:pt x="1653445" y="268562"/>
                  </a:lnTo>
                  <a:lnTo>
                    <a:pt x="1658527" y="269197"/>
                  </a:lnTo>
                  <a:lnTo>
                    <a:pt x="1663609" y="270467"/>
                  </a:lnTo>
                  <a:lnTo>
                    <a:pt x="1668373" y="272054"/>
                  </a:lnTo>
                  <a:lnTo>
                    <a:pt x="1673454" y="273641"/>
                  </a:lnTo>
                  <a:lnTo>
                    <a:pt x="1678218" y="275546"/>
                  </a:lnTo>
                  <a:lnTo>
                    <a:pt x="1682982" y="277768"/>
                  </a:lnTo>
                  <a:lnTo>
                    <a:pt x="1687746" y="280308"/>
                  </a:lnTo>
                  <a:lnTo>
                    <a:pt x="1692193" y="282530"/>
                  </a:lnTo>
                  <a:lnTo>
                    <a:pt x="1696640" y="285704"/>
                  </a:lnTo>
                  <a:lnTo>
                    <a:pt x="1701086" y="288562"/>
                  </a:lnTo>
                  <a:lnTo>
                    <a:pt x="1705215" y="292053"/>
                  </a:lnTo>
                  <a:lnTo>
                    <a:pt x="1709344" y="295545"/>
                  </a:lnTo>
                  <a:lnTo>
                    <a:pt x="1713155" y="299037"/>
                  </a:lnTo>
                  <a:lnTo>
                    <a:pt x="1716648" y="302847"/>
                  </a:lnTo>
                  <a:lnTo>
                    <a:pt x="1720142" y="307291"/>
                  </a:lnTo>
                  <a:lnTo>
                    <a:pt x="1723318" y="311418"/>
                  </a:lnTo>
                  <a:lnTo>
                    <a:pt x="1726494" y="315862"/>
                  </a:lnTo>
                  <a:lnTo>
                    <a:pt x="1729670" y="320624"/>
                  </a:lnTo>
                  <a:lnTo>
                    <a:pt x="1930713" y="668866"/>
                  </a:lnTo>
                  <a:lnTo>
                    <a:pt x="1933254" y="673945"/>
                  </a:lnTo>
                  <a:lnTo>
                    <a:pt x="1935795" y="678707"/>
                  </a:lnTo>
                  <a:lnTo>
                    <a:pt x="1937701" y="683786"/>
                  </a:lnTo>
                  <a:lnTo>
                    <a:pt x="1939606" y="688865"/>
                  </a:lnTo>
                  <a:lnTo>
                    <a:pt x="1941194" y="693944"/>
                  </a:lnTo>
                  <a:lnTo>
                    <a:pt x="1942465" y="699341"/>
                  </a:lnTo>
                  <a:lnTo>
                    <a:pt x="1943735" y="704420"/>
                  </a:lnTo>
                  <a:lnTo>
                    <a:pt x="1944370" y="709499"/>
                  </a:lnTo>
                  <a:lnTo>
                    <a:pt x="1944688" y="715213"/>
                  </a:lnTo>
                  <a:lnTo>
                    <a:pt x="1944688" y="720292"/>
                  </a:lnTo>
                  <a:lnTo>
                    <a:pt x="1944688" y="725372"/>
                  </a:lnTo>
                  <a:lnTo>
                    <a:pt x="1944688" y="730768"/>
                  </a:lnTo>
                  <a:lnTo>
                    <a:pt x="1944370" y="735847"/>
                  </a:lnTo>
                  <a:lnTo>
                    <a:pt x="1943735" y="740927"/>
                  </a:lnTo>
                  <a:lnTo>
                    <a:pt x="1942465" y="746006"/>
                  </a:lnTo>
                  <a:lnTo>
                    <a:pt x="1941194" y="751085"/>
                  </a:lnTo>
                  <a:lnTo>
                    <a:pt x="1939606" y="756164"/>
                  </a:lnTo>
                  <a:lnTo>
                    <a:pt x="1938018" y="760926"/>
                  </a:lnTo>
                  <a:lnTo>
                    <a:pt x="1936113" y="766005"/>
                  </a:lnTo>
                  <a:lnTo>
                    <a:pt x="1933890" y="770767"/>
                  </a:lnTo>
                  <a:lnTo>
                    <a:pt x="1931349" y="775529"/>
                  </a:lnTo>
                  <a:lnTo>
                    <a:pt x="1929125" y="779655"/>
                  </a:lnTo>
                  <a:lnTo>
                    <a:pt x="1925949" y="784100"/>
                  </a:lnTo>
                  <a:lnTo>
                    <a:pt x="1923091" y="788226"/>
                  </a:lnTo>
                  <a:lnTo>
                    <a:pt x="1919597" y="792671"/>
                  </a:lnTo>
                  <a:lnTo>
                    <a:pt x="1916104" y="796480"/>
                  </a:lnTo>
                  <a:lnTo>
                    <a:pt x="1912610" y="800607"/>
                  </a:lnTo>
                  <a:lnTo>
                    <a:pt x="1908799" y="804099"/>
                  </a:lnTo>
                  <a:lnTo>
                    <a:pt x="1904352" y="807591"/>
                  </a:lnTo>
                  <a:lnTo>
                    <a:pt x="1900224" y="811083"/>
                  </a:lnTo>
                  <a:lnTo>
                    <a:pt x="1895777" y="813940"/>
                  </a:lnTo>
                  <a:lnTo>
                    <a:pt x="1891013" y="816797"/>
                  </a:lnTo>
                  <a:lnTo>
                    <a:pt x="1684888" y="935523"/>
                  </a:lnTo>
                  <a:lnTo>
                    <a:pt x="1680124" y="938380"/>
                  </a:lnTo>
                  <a:lnTo>
                    <a:pt x="1675995" y="941554"/>
                  </a:lnTo>
                  <a:lnTo>
                    <a:pt x="1671866" y="944094"/>
                  </a:lnTo>
                  <a:lnTo>
                    <a:pt x="1668055" y="947269"/>
                  </a:lnTo>
                  <a:lnTo>
                    <a:pt x="1664562" y="950760"/>
                  </a:lnTo>
                  <a:lnTo>
                    <a:pt x="1661385" y="953935"/>
                  </a:lnTo>
                  <a:lnTo>
                    <a:pt x="1658527" y="957427"/>
                  </a:lnTo>
                  <a:lnTo>
                    <a:pt x="1655986" y="960601"/>
                  </a:lnTo>
                  <a:lnTo>
                    <a:pt x="1654080" y="964093"/>
                  </a:lnTo>
                  <a:lnTo>
                    <a:pt x="1651857" y="967585"/>
                  </a:lnTo>
                  <a:lnTo>
                    <a:pt x="1649952" y="971395"/>
                  </a:lnTo>
                  <a:lnTo>
                    <a:pt x="1648681" y="975204"/>
                  </a:lnTo>
                  <a:lnTo>
                    <a:pt x="1647728" y="978696"/>
                  </a:lnTo>
                  <a:lnTo>
                    <a:pt x="1646776" y="982188"/>
                  </a:lnTo>
                  <a:lnTo>
                    <a:pt x="1646458" y="985997"/>
                  </a:lnTo>
                  <a:lnTo>
                    <a:pt x="1646458" y="989807"/>
                  </a:lnTo>
                  <a:lnTo>
                    <a:pt x="1646458" y="993616"/>
                  </a:lnTo>
                  <a:lnTo>
                    <a:pt x="1646776" y="997108"/>
                  </a:lnTo>
                  <a:lnTo>
                    <a:pt x="1647728" y="1000600"/>
                  </a:lnTo>
                  <a:lnTo>
                    <a:pt x="1648681" y="1004409"/>
                  </a:lnTo>
                  <a:lnTo>
                    <a:pt x="1649952" y="1008219"/>
                  </a:lnTo>
                  <a:lnTo>
                    <a:pt x="1651857" y="1011711"/>
                  </a:lnTo>
                  <a:lnTo>
                    <a:pt x="1654080" y="1015203"/>
                  </a:lnTo>
                  <a:lnTo>
                    <a:pt x="1656304" y="1018695"/>
                  </a:lnTo>
                  <a:lnTo>
                    <a:pt x="1658527" y="1022187"/>
                  </a:lnTo>
                  <a:lnTo>
                    <a:pt x="1661385" y="1025361"/>
                  </a:lnTo>
                  <a:lnTo>
                    <a:pt x="1664562" y="1028853"/>
                  </a:lnTo>
                  <a:lnTo>
                    <a:pt x="1668055" y="1032027"/>
                  </a:lnTo>
                  <a:lnTo>
                    <a:pt x="1671866" y="1035202"/>
                  </a:lnTo>
                  <a:lnTo>
                    <a:pt x="1675995" y="1038376"/>
                  </a:lnTo>
                  <a:lnTo>
                    <a:pt x="1680442" y="1040916"/>
                  </a:lnTo>
                  <a:lnTo>
                    <a:pt x="1684888" y="1043773"/>
                  </a:lnTo>
                  <a:lnTo>
                    <a:pt x="1891013" y="1162499"/>
                  </a:lnTo>
                  <a:lnTo>
                    <a:pt x="1895777" y="1165674"/>
                  </a:lnTo>
                  <a:lnTo>
                    <a:pt x="1900224" y="1168848"/>
                  </a:lnTo>
                  <a:lnTo>
                    <a:pt x="1904352" y="1171705"/>
                  </a:lnTo>
                  <a:lnTo>
                    <a:pt x="1908799" y="1175514"/>
                  </a:lnTo>
                  <a:lnTo>
                    <a:pt x="1912610" y="1179006"/>
                  </a:lnTo>
                  <a:lnTo>
                    <a:pt x="1916104" y="1182816"/>
                  </a:lnTo>
                  <a:lnTo>
                    <a:pt x="1919597" y="1186625"/>
                  </a:lnTo>
                  <a:lnTo>
                    <a:pt x="1923091" y="1191069"/>
                  </a:lnTo>
                  <a:lnTo>
                    <a:pt x="1925949" y="1195196"/>
                  </a:lnTo>
                  <a:lnTo>
                    <a:pt x="1929125" y="1199641"/>
                  </a:lnTo>
                  <a:lnTo>
                    <a:pt x="1931349" y="1204402"/>
                  </a:lnTo>
                  <a:lnTo>
                    <a:pt x="1933890" y="1209164"/>
                  </a:lnTo>
                  <a:lnTo>
                    <a:pt x="1936113" y="1213608"/>
                  </a:lnTo>
                  <a:lnTo>
                    <a:pt x="1938018" y="1218370"/>
                  </a:lnTo>
                  <a:lnTo>
                    <a:pt x="1939606" y="1223449"/>
                  </a:lnTo>
                  <a:lnTo>
                    <a:pt x="1941194" y="1228211"/>
                  </a:lnTo>
                  <a:lnTo>
                    <a:pt x="1942465" y="1233290"/>
                  </a:lnTo>
                  <a:lnTo>
                    <a:pt x="1943735" y="1238369"/>
                  </a:lnTo>
                  <a:lnTo>
                    <a:pt x="1944370" y="1243449"/>
                  </a:lnTo>
                  <a:lnTo>
                    <a:pt x="1944688" y="1249163"/>
                  </a:lnTo>
                  <a:lnTo>
                    <a:pt x="1944688" y="1254242"/>
                  </a:lnTo>
                  <a:lnTo>
                    <a:pt x="1944688" y="1259321"/>
                  </a:lnTo>
                  <a:lnTo>
                    <a:pt x="1944688" y="1264718"/>
                  </a:lnTo>
                  <a:lnTo>
                    <a:pt x="1944370" y="1269797"/>
                  </a:lnTo>
                  <a:lnTo>
                    <a:pt x="1943735" y="1274876"/>
                  </a:lnTo>
                  <a:lnTo>
                    <a:pt x="1942465" y="1280273"/>
                  </a:lnTo>
                  <a:lnTo>
                    <a:pt x="1941194" y="1285352"/>
                  </a:lnTo>
                  <a:lnTo>
                    <a:pt x="1939606" y="1290431"/>
                  </a:lnTo>
                  <a:lnTo>
                    <a:pt x="1937701" y="1295510"/>
                  </a:lnTo>
                  <a:lnTo>
                    <a:pt x="1935795" y="1300589"/>
                  </a:lnTo>
                  <a:lnTo>
                    <a:pt x="1933254" y="1305351"/>
                  </a:lnTo>
                  <a:lnTo>
                    <a:pt x="1930713" y="1310430"/>
                  </a:lnTo>
                  <a:lnTo>
                    <a:pt x="1729670" y="1658672"/>
                  </a:lnTo>
                  <a:lnTo>
                    <a:pt x="1726494" y="1663434"/>
                  </a:lnTo>
                  <a:lnTo>
                    <a:pt x="1723318" y="1668196"/>
                  </a:lnTo>
                  <a:lnTo>
                    <a:pt x="1720142" y="1672640"/>
                  </a:lnTo>
                  <a:lnTo>
                    <a:pt x="1716648" y="1676449"/>
                  </a:lnTo>
                  <a:lnTo>
                    <a:pt x="1713155" y="1680259"/>
                  </a:lnTo>
                  <a:lnTo>
                    <a:pt x="1709344" y="1684385"/>
                  </a:lnTo>
                  <a:lnTo>
                    <a:pt x="1705215" y="1687243"/>
                  </a:lnTo>
                  <a:lnTo>
                    <a:pt x="1701086" y="1691052"/>
                  </a:lnTo>
                  <a:lnTo>
                    <a:pt x="1696640" y="1693909"/>
                  </a:lnTo>
                  <a:lnTo>
                    <a:pt x="1692193" y="1696766"/>
                  </a:lnTo>
                  <a:lnTo>
                    <a:pt x="1687746" y="1699623"/>
                  </a:lnTo>
                  <a:lnTo>
                    <a:pt x="1682982" y="1701845"/>
                  </a:lnTo>
                  <a:lnTo>
                    <a:pt x="1678218" y="1703750"/>
                  </a:lnTo>
                  <a:lnTo>
                    <a:pt x="1673454" y="1705655"/>
                  </a:lnTo>
                  <a:lnTo>
                    <a:pt x="1668373" y="1707242"/>
                  </a:lnTo>
                  <a:lnTo>
                    <a:pt x="1663609" y="1708829"/>
                  </a:lnTo>
                  <a:lnTo>
                    <a:pt x="1658527" y="1710099"/>
                  </a:lnTo>
                  <a:lnTo>
                    <a:pt x="1653445" y="1711369"/>
                  </a:lnTo>
                  <a:lnTo>
                    <a:pt x="1648364" y="1712004"/>
                  </a:lnTo>
                  <a:lnTo>
                    <a:pt x="1642964" y="1712321"/>
                  </a:lnTo>
                  <a:lnTo>
                    <a:pt x="1637883" y="1712956"/>
                  </a:lnTo>
                  <a:lnTo>
                    <a:pt x="1632801" y="1712956"/>
                  </a:lnTo>
                  <a:lnTo>
                    <a:pt x="1627402" y="1712321"/>
                  </a:lnTo>
                  <a:lnTo>
                    <a:pt x="1622320" y="1712004"/>
                  </a:lnTo>
                  <a:lnTo>
                    <a:pt x="1617238" y="1711369"/>
                  </a:lnTo>
                  <a:lnTo>
                    <a:pt x="1611522" y="1710099"/>
                  </a:lnTo>
                  <a:lnTo>
                    <a:pt x="1606440" y="1708829"/>
                  </a:lnTo>
                  <a:lnTo>
                    <a:pt x="1601358" y="1707242"/>
                  </a:lnTo>
                  <a:lnTo>
                    <a:pt x="1596277" y="1705337"/>
                  </a:lnTo>
                  <a:lnTo>
                    <a:pt x="1591195" y="1703432"/>
                  </a:lnTo>
                  <a:lnTo>
                    <a:pt x="1586113" y="1701210"/>
                  </a:lnTo>
                  <a:lnTo>
                    <a:pt x="1581349" y="1698353"/>
                  </a:lnTo>
                  <a:lnTo>
                    <a:pt x="1375542" y="1579627"/>
                  </a:lnTo>
                  <a:lnTo>
                    <a:pt x="1371096" y="1576770"/>
                  </a:lnTo>
                  <a:lnTo>
                    <a:pt x="1366332" y="1574548"/>
                  </a:lnTo>
                  <a:lnTo>
                    <a:pt x="1361568" y="1572643"/>
                  </a:lnTo>
                  <a:lnTo>
                    <a:pt x="1356803" y="1571056"/>
                  </a:lnTo>
                  <a:lnTo>
                    <a:pt x="1352039" y="1569469"/>
                  </a:lnTo>
                  <a:lnTo>
                    <a:pt x="1347910" y="1568199"/>
                  </a:lnTo>
                  <a:lnTo>
                    <a:pt x="1343464" y="1567564"/>
                  </a:lnTo>
                  <a:lnTo>
                    <a:pt x="1339335" y="1567247"/>
                  </a:lnTo>
                  <a:lnTo>
                    <a:pt x="1335206" y="1566612"/>
                  </a:lnTo>
                  <a:lnTo>
                    <a:pt x="1331078" y="1566612"/>
                  </a:lnTo>
                  <a:lnTo>
                    <a:pt x="1326949" y="1567247"/>
                  </a:lnTo>
                  <a:lnTo>
                    <a:pt x="1323137" y="1567882"/>
                  </a:lnTo>
                  <a:lnTo>
                    <a:pt x="1319644" y="1568517"/>
                  </a:lnTo>
                  <a:lnTo>
                    <a:pt x="1316150" y="1569786"/>
                  </a:lnTo>
                  <a:lnTo>
                    <a:pt x="1312656" y="1571374"/>
                  </a:lnTo>
                  <a:lnTo>
                    <a:pt x="1309480" y="1572961"/>
                  </a:lnTo>
                  <a:lnTo>
                    <a:pt x="1306304" y="1574866"/>
                  </a:lnTo>
                  <a:lnTo>
                    <a:pt x="1303446" y="1577405"/>
                  </a:lnTo>
                  <a:lnTo>
                    <a:pt x="1300270" y="1579627"/>
                  </a:lnTo>
                  <a:lnTo>
                    <a:pt x="1298047" y="1582484"/>
                  </a:lnTo>
                  <a:lnTo>
                    <a:pt x="1295188" y="1585659"/>
                  </a:lnTo>
                  <a:lnTo>
                    <a:pt x="1293283" y="1588516"/>
                  </a:lnTo>
                  <a:lnTo>
                    <a:pt x="1291059" y="1592325"/>
                  </a:lnTo>
                  <a:lnTo>
                    <a:pt x="1289471" y="1595817"/>
                  </a:lnTo>
                  <a:lnTo>
                    <a:pt x="1287566" y="1599944"/>
                  </a:lnTo>
                  <a:lnTo>
                    <a:pt x="1285978" y="1604071"/>
                  </a:lnTo>
                  <a:lnTo>
                    <a:pt x="1284707" y="1608198"/>
                  </a:lnTo>
                  <a:lnTo>
                    <a:pt x="1284072" y="1612959"/>
                  </a:lnTo>
                  <a:lnTo>
                    <a:pt x="1282802" y="1618039"/>
                  </a:lnTo>
                  <a:lnTo>
                    <a:pt x="1282484" y="1622800"/>
                  </a:lnTo>
                  <a:lnTo>
                    <a:pt x="1281849" y="1628197"/>
                  </a:lnTo>
                  <a:lnTo>
                    <a:pt x="1281849" y="1633594"/>
                  </a:lnTo>
                  <a:lnTo>
                    <a:pt x="1281849" y="1871046"/>
                  </a:lnTo>
                  <a:lnTo>
                    <a:pt x="1281531" y="1877077"/>
                  </a:lnTo>
                  <a:lnTo>
                    <a:pt x="1281214" y="1882156"/>
                  </a:lnTo>
                  <a:lnTo>
                    <a:pt x="1280261" y="1887553"/>
                  </a:lnTo>
                  <a:lnTo>
                    <a:pt x="1279626" y="1892950"/>
                  </a:lnTo>
                  <a:lnTo>
                    <a:pt x="1278355" y="1898029"/>
                  </a:lnTo>
                  <a:lnTo>
                    <a:pt x="1276767" y="1903108"/>
                  </a:lnTo>
                  <a:lnTo>
                    <a:pt x="1275179" y="1908187"/>
                  </a:lnTo>
                  <a:lnTo>
                    <a:pt x="1273274" y="1913266"/>
                  </a:lnTo>
                  <a:lnTo>
                    <a:pt x="1271050" y="1918028"/>
                  </a:lnTo>
                  <a:lnTo>
                    <a:pt x="1268510" y="1922790"/>
                  </a:lnTo>
                  <a:lnTo>
                    <a:pt x="1266286" y="1927234"/>
                  </a:lnTo>
                  <a:lnTo>
                    <a:pt x="1263110" y="1931361"/>
                  </a:lnTo>
                  <a:lnTo>
                    <a:pt x="1260570" y="1935805"/>
                  </a:lnTo>
                  <a:lnTo>
                    <a:pt x="1256758" y="1939932"/>
                  </a:lnTo>
                  <a:lnTo>
                    <a:pt x="1253900" y="1944059"/>
                  </a:lnTo>
                  <a:lnTo>
                    <a:pt x="1250088" y="1947551"/>
                  </a:lnTo>
                  <a:lnTo>
                    <a:pt x="1246277" y="1951360"/>
                  </a:lnTo>
                  <a:lnTo>
                    <a:pt x="1242466" y="1954535"/>
                  </a:lnTo>
                  <a:lnTo>
                    <a:pt x="1238337" y="1958027"/>
                  </a:lnTo>
                  <a:lnTo>
                    <a:pt x="1234208" y="1960884"/>
                  </a:lnTo>
                  <a:lnTo>
                    <a:pt x="1229444" y="1963423"/>
                  </a:lnTo>
                  <a:lnTo>
                    <a:pt x="1224998" y="1966280"/>
                  </a:lnTo>
                  <a:lnTo>
                    <a:pt x="1220551" y="1968502"/>
                  </a:lnTo>
                  <a:lnTo>
                    <a:pt x="1215787" y="1971042"/>
                  </a:lnTo>
                  <a:lnTo>
                    <a:pt x="1210706" y="1972947"/>
                  </a:lnTo>
                  <a:lnTo>
                    <a:pt x="1205624" y="1974534"/>
                  </a:lnTo>
                  <a:lnTo>
                    <a:pt x="1200542" y="1976121"/>
                  </a:lnTo>
                  <a:lnTo>
                    <a:pt x="1195461" y="1977391"/>
                  </a:lnTo>
                  <a:lnTo>
                    <a:pt x="1190379" y="1978026"/>
                  </a:lnTo>
                  <a:lnTo>
                    <a:pt x="1184662" y="1978978"/>
                  </a:lnTo>
                  <a:lnTo>
                    <a:pt x="1179263" y="1979296"/>
                  </a:lnTo>
                  <a:lnTo>
                    <a:pt x="1173864" y="1979613"/>
                  </a:lnTo>
                  <a:lnTo>
                    <a:pt x="771142" y="1979613"/>
                  </a:lnTo>
                  <a:lnTo>
                    <a:pt x="765743" y="1979296"/>
                  </a:lnTo>
                  <a:lnTo>
                    <a:pt x="760344" y="1978978"/>
                  </a:lnTo>
                  <a:lnTo>
                    <a:pt x="754944" y="1978026"/>
                  </a:lnTo>
                  <a:lnTo>
                    <a:pt x="749545" y="1977391"/>
                  </a:lnTo>
                  <a:lnTo>
                    <a:pt x="744146" y="1976121"/>
                  </a:lnTo>
                  <a:lnTo>
                    <a:pt x="739064" y="1974534"/>
                  </a:lnTo>
                  <a:lnTo>
                    <a:pt x="733982" y="1972947"/>
                  </a:lnTo>
                  <a:lnTo>
                    <a:pt x="729218" y="1971042"/>
                  </a:lnTo>
                  <a:lnTo>
                    <a:pt x="724772" y="1968502"/>
                  </a:lnTo>
                  <a:lnTo>
                    <a:pt x="720008" y="1966280"/>
                  </a:lnTo>
                  <a:lnTo>
                    <a:pt x="715244" y="1963423"/>
                  </a:lnTo>
                  <a:lnTo>
                    <a:pt x="710797" y="1960884"/>
                  </a:lnTo>
                  <a:lnTo>
                    <a:pt x="706668" y="1958027"/>
                  </a:lnTo>
                  <a:lnTo>
                    <a:pt x="702540" y="1954535"/>
                  </a:lnTo>
                  <a:lnTo>
                    <a:pt x="698728" y="1951360"/>
                  </a:lnTo>
                  <a:lnTo>
                    <a:pt x="694917" y="1947551"/>
                  </a:lnTo>
                  <a:lnTo>
                    <a:pt x="691423" y="1944059"/>
                  </a:lnTo>
                  <a:lnTo>
                    <a:pt x="687930" y="1939932"/>
                  </a:lnTo>
                  <a:lnTo>
                    <a:pt x="684754" y="1935805"/>
                  </a:lnTo>
                  <a:lnTo>
                    <a:pt x="681578" y="1931361"/>
                  </a:lnTo>
                  <a:lnTo>
                    <a:pt x="678719" y="1927234"/>
                  </a:lnTo>
                  <a:lnTo>
                    <a:pt x="675861" y="1922790"/>
                  </a:lnTo>
                  <a:lnTo>
                    <a:pt x="673638" y="1918028"/>
                  </a:lnTo>
                  <a:lnTo>
                    <a:pt x="671732" y="1913266"/>
                  </a:lnTo>
                  <a:lnTo>
                    <a:pt x="669826" y="1908187"/>
                  </a:lnTo>
                  <a:lnTo>
                    <a:pt x="667921" y="1903108"/>
                  </a:lnTo>
                  <a:lnTo>
                    <a:pt x="666650" y="1898029"/>
                  </a:lnTo>
                  <a:lnTo>
                    <a:pt x="665380" y="1892950"/>
                  </a:lnTo>
                  <a:lnTo>
                    <a:pt x="664110" y="1887553"/>
                  </a:lnTo>
                  <a:lnTo>
                    <a:pt x="663474" y="1882156"/>
                  </a:lnTo>
                  <a:lnTo>
                    <a:pt x="663157" y="1877077"/>
                  </a:lnTo>
                  <a:lnTo>
                    <a:pt x="663157" y="1871046"/>
                  </a:lnTo>
                  <a:lnTo>
                    <a:pt x="663157" y="1633594"/>
                  </a:lnTo>
                  <a:lnTo>
                    <a:pt x="663157" y="1628197"/>
                  </a:lnTo>
                  <a:lnTo>
                    <a:pt x="662839" y="1623118"/>
                  </a:lnTo>
                  <a:lnTo>
                    <a:pt x="661886" y="1618039"/>
                  </a:lnTo>
                  <a:lnTo>
                    <a:pt x="661251" y="1612959"/>
                  </a:lnTo>
                  <a:lnTo>
                    <a:pt x="659981" y="1608515"/>
                  </a:lnTo>
                  <a:lnTo>
                    <a:pt x="658710" y="1604071"/>
                  </a:lnTo>
                  <a:lnTo>
                    <a:pt x="657122" y="1599944"/>
                  </a:lnTo>
                  <a:lnTo>
                    <a:pt x="655534" y="1596135"/>
                  </a:lnTo>
                  <a:lnTo>
                    <a:pt x="653629" y="1592325"/>
                  </a:lnTo>
                  <a:lnTo>
                    <a:pt x="651723" y="1588516"/>
                  </a:lnTo>
                  <a:lnTo>
                    <a:pt x="649500" y="1585659"/>
                  </a:lnTo>
                  <a:lnTo>
                    <a:pt x="646959" y="1582484"/>
                  </a:lnTo>
                  <a:lnTo>
                    <a:pt x="644418" y="1579627"/>
                  </a:lnTo>
                  <a:lnTo>
                    <a:pt x="641560" y="1577405"/>
                  </a:lnTo>
                  <a:lnTo>
                    <a:pt x="638384" y="1574866"/>
                  </a:lnTo>
                  <a:lnTo>
                    <a:pt x="635525" y="1572961"/>
                  </a:lnTo>
                  <a:lnTo>
                    <a:pt x="632032" y="1571374"/>
                  </a:lnTo>
                  <a:lnTo>
                    <a:pt x="628538" y="1569786"/>
                  </a:lnTo>
                  <a:lnTo>
                    <a:pt x="625044" y="1568517"/>
                  </a:lnTo>
                  <a:lnTo>
                    <a:pt x="621551" y="1567882"/>
                  </a:lnTo>
                  <a:lnTo>
                    <a:pt x="617739" y="1567247"/>
                  </a:lnTo>
                  <a:lnTo>
                    <a:pt x="613610" y="1566612"/>
                  </a:lnTo>
                  <a:lnTo>
                    <a:pt x="609799" y="1566612"/>
                  </a:lnTo>
                  <a:lnTo>
                    <a:pt x="605353" y="1567247"/>
                  </a:lnTo>
                  <a:lnTo>
                    <a:pt x="601224" y="1567564"/>
                  </a:lnTo>
                  <a:lnTo>
                    <a:pt x="596778" y="1568199"/>
                  </a:lnTo>
                  <a:lnTo>
                    <a:pt x="592649" y="1569469"/>
                  </a:lnTo>
                  <a:lnTo>
                    <a:pt x="587885" y="1571056"/>
                  </a:lnTo>
                  <a:lnTo>
                    <a:pt x="583438" y="1572643"/>
                  </a:lnTo>
                  <a:lnTo>
                    <a:pt x="578674" y="1574548"/>
                  </a:lnTo>
                  <a:lnTo>
                    <a:pt x="574228" y="1576770"/>
                  </a:lnTo>
                  <a:lnTo>
                    <a:pt x="569146" y="1579627"/>
                  </a:lnTo>
                  <a:lnTo>
                    <a:pt x="363339" y="1698353"/>
                  </a:lnTo>
                  <a:lnTo>
                    <a:pt x="358575" y="1701210"/>
                  </a:lnTo>
                  <a:lnTo>
                    <a:pt x="353493" y="1703432"/>
                  </a:lnTo>
                  <a:lnTo>
                    <a:pt x="348411" y="1705337"/>
                  </a:lnTo>
                  <a:lnTo>
                    <a:pt x="343330" y="1707242"/>
                  </a:lnTo>
                  <a:lnTo>
                    <a:pt x="338248" y="1708829"/>
                  </a:lnTo>
                  <a:lnTo>
                    <a:pt x="333166" y="1710099"/>
                  </a:lnTo>
                  <a:lnTo>
                    <a:pt x="328085" y="1711369"/>
                  </a:lnTo>
                  <a:lnTo>
                    <a:pt x="323003" y="1712004"/>
                  </a:lnTo>
                  <a:lnTo>
                    <a:pt x="317286" y="1712321"/>
                  </a:lnTo>
                  <a:lnTo>
                    <a:pt x="312205" y="1712956"/>
                  </a:lnTo>
                  <a:lnTo>
                    <a:pt x="306805" y="1712956"/>
                  </a:lnTo>
                  <a:lnTo>
                    <a:pt x="301724" y="1712321"/>
                  </a:lnTo>
                  <a:lnTo>
                    <a:pt x="296642" y="1712004"/>
                  </a:lnTo>
                  <a:lnTo>
                    <a:pt x="291560" y="1711369"/>
                  </a:lnTo>
                  <a:lnTo>
                    <a:pt x="286479" y="1710099"/>
                  </a:lnTo>
                  <a:lnTo>
                    <a:pt x="281397" y="1708829"/>
                  </a:lnTo>
                  <a:lnTo>
                    <a:pt x="276315" y="1707242"/>
                  </a:lnTo>
                  <a:lnTo>
                    <a:pt x="271551" y="1705655"/>
                  </a:lnTo>
                  <a:lnTo>
                    <a:pt x="266470" y="1703750"/>
                  </a:lnTo>
                  <a:lnTo>
                    <a:pt x="261706" y="1701845"/>
                  </a:lnTo>
                  <a:lnTo>
                    <a:pt x="256941" y="1699623"/>
                  </a:lnTo>
                  <a:lnTo>
                    <a:pt x="252813" y="1696766"/>
                  </a:lnTo>
                  <a:lnTo>
                    <a:pt x="248049" y="1693909"/>
                  </a:lnTo>
                  <a:lnTo>
                    <a:pt x="243602" y="1691052"/>
                  </a:lnTo>
                  <a:lnTo>
                    <a:pt x="239791" y="1687243"/>
                  </a:lnTo>
                  <a:lnTo>
                    <a:pt x="235980" y="1684385"/>
                  </a:lnTo>
                  <a:lnTo>
                    <a:pt x="231851" y="1680259"/>
                  </a:lnTo>
                  <a:lnTo>
                    <a:pt x="228040" y="1676449"/>
                  </a:lnTo>
                  <a:lnTo>
                    <a:pt x="224863" y="1672640"/>
                  </a:lnTo>
                  <a:lnTo>
                    <a:pt x="221370" y="1668196"/>
                  </a:lnTo>
                  <a:lnTo>
                    <a:pt x="218194" y="1663434"/>
                  </a:lnTo>
                  <a:lnTo>
                    <a:pt x="215335" y="1658672"/>
                  </a:lnTo>
                  <a:lnTo>
                    <a:pt x="14292" y="1310430"/>
                  </a:lnTo>
                  <a:lnTo>
                    <a:pt x="11751" y="1305351"/>
                  </a:lnTo>
                  <a:lnTo>
                    <a:pt x="9211" y="1300589"/>
                  </a:lnTo>
                  <a:lnTo>
                    <a:pt x="6987" y="1295510"/>
                  </a:lnTo>
                  <a:lnTo>
                    <a:pt x="5399" y="1290431"/>
                  </a:lnTo>
                  <a:lnTo>
                    <a:pt x="3811" y="1285352"/>
                  </a:lnTo>
                  <a:lnTo>
                    <a:pt x="2541" y="1280273"/>
                  </a:lnTo>
                  <a:lnTo>
                    <a:pt x="1588" y="1274876"/>
                  </a:lnTo>
                  <a:lnTo>
                    <a:pt x="635" y="1269797"/>
                  </a:lnTo>
                  <a:lnTo>
                    <a:pt x="318" y="1264718"/>
                  </a:lnTo>
                  <a:lnTo>
                    <a:pt x="0" y="1259321"/>
                  </a:lnTo>
                  <a:lnTo>
                    <a:pt x="0" y="1254242"/>
                  </a:lnTo>
                  <a:lnTo>
                    <a:pt x="318" y="1249163"/>
                  </a:lnTo>
                  <a:lnTo>
                    <a:pt x="635" y="1243449"/>
                  </a:lnTo>
                  <a:lnTo>
                    <a:pt x="1588" y="1238369"/>
                  </a:lnTo>
                  <a:lnTo>
                    <a:pt x="2223" y="1233290"/>
                  </a:lnTo>
                  <a:lnTo>
                    <a:pt x="3494" y="1228211"/>
                  </a:lnTo>
                  <a:lnTo>
                    <a:pt x="5082" y="1223449"/>
                  </a:lnTo>
                  <a:lnTo>
                    <a:pt x="6987" y="1218370"/>
                  </a:lnTo>
                  <a:lnTo>
                    <a:pt x="8893" y="1213608"/>
                  </a:lnTo>
                  <a:lnTo>
                    <a:pt x="10799" y="1209164"/>
                  </a:lnTo>
                  <a:lnTo>
                    <a:pt x="13339" y="1204402"/>
                  </a:lnTo>
                  <a:lnTo>
                    <a:pt x="15880" y="1199641"/>
                  </a:lnTo>
                  <a:lnTo>
                    <a:pt x="18739" y="1195196"/>
                  </a:lnTo>
                  <a:lnTo>
                    <a:pt x="21915" y="1191069"/>
                  </a:lnTo>
                  <a:lnTo>
                    <a:pt x="25091" y="1186625"/>
                  </a:lnTo>
                  <a:lnTo>
                    <a:pt x="28584" y="1182816"/>
                  </a:lnTo>
                  <a:lnTo>
                    <a:pt x="32396" y="1179006"/>
                  </a:lnTo>
                  <a:lnTo>
                    <a:pt x="36207" y="1175514"/>
                  </a:lnTo>
                  <a:lnTo>
                    <a:pt x="40336" y="1171705"/>
                  </a:lnTo>
                  <a:lnTo>
                    <a:pt x="44465" y="1168848"/>
                  </a:lnTo>
                  <a:lnTo>
                    <a:pt x="49229" y="1165674"/>
                  </a:lnTo>
                  <a:lnTo>
                    <a:pt x="53993" y="1162499"/>
                  </a:lnTo>
                  <a:lnTo>
                    <a:pt x="259800" y="1043773"/>
                  </a:lnTo>
                  <a:lnTo>
                    <a:pt x="264564" y="1040916"/>
                  </a:lnTo>
                  <a:lnTo>
                    <a:pt x="268693" y="1038376"/>
                  </a:lnTo>
                  <a:lnTo>
                    <a:pt x="272822" y="1035202"/>
                  </a:lnTo>
                  <a:lnTo>
                    <a:pt x="276633" y="1032027"/>
                  </a:lnTo>
                  <a:lnTo>
                    <a:pt x="280127" y="1028853"/>
                  </a:lnTo>
                  <a:lnTo>
                    <a:pt x="283303" y="1025361"/>
                  </a:lnTo>
                  <a:lnTo>
                    <a:pt x="286161" y="1022187"/>
                  </a:lnTo>
                  <a:lnTo>
                    <a:pt x="288702" y="1018695"/>
                  </a:lnTo>
                  <a:lnTo>
                    <a:pt x="291243" y="1015203"/>
                  </a:lnTo>
                  <a:lnTo>
                    <a:pt x="293148" y="1011711"/>
                  </a:lnTo>
                  <a:lnTo>
                    <a:pt x="294736" y="1008219"/>
                  </a:lnTo>
                  <a:lnTo>
                    <a:pt x="295689" y="1004409"/>
                  </a:lnTo>
                  <a:lnTo>
                    <a:pt x="296960" y="1000600"/>
                  </a:lnTo>
                  <a:lnTo>
                    <a:pt x="297912" y="997108"/>
                  </a:lnTo>
                  <a:lnTo>
                    <a:pt x="298230" y="993616"/>
                  </a:lnTo>
                  <a:lnTo>
                    <a:pt x="298230" y="989807"/>
                  </a:lnTo>
                  <a:lnTo>
                    <a:pt x="298230" y="985997"/>
                  </a:lnTo>
                  <a:lnTo>
                    <a:pt x="297912" y="982188"/>
                  </a:lnTo>
                  <a:lnTo>
                    <a:pt x="296960" y="978696"/>
                  </a:lnTo>
                  <a:lnTo>
                    <a:pt x="295689" y="975204"/>
                  </a:lnTo>
                  <a:lnTo>
                    <a:pt x="294736" y="971395"/>
                  </a:lnTo>
                  <a:lnTo>
                    <a:pt x="293148" y="967585"/>
                  </a:lnTo>
                  <a:lnTo>
                    <a:pt x="291243" y="964093"/>
                  </a:lnTo>
                  <a:lnTo>
                    <a:pt x="288702" y="960601"/>
                  </a:lnTo>
                  <a:lnTo>
                    <a:pt x="286161" y="957427"/>
                  </a:lnTo>
                  <a:lnTo>
                    <a:pt x="283303" y="953935"/>
                  </a:lnTo>
                  <a:lnTo>
                    <a:pt x="280127" y="950760"/>
                  </a:lnTo>
                  <a:lnTo>
                    <a:pt x="276633" y="947269"/>
                  </a:lnTo>
                  <a:lnTo>
                    <a:pt x="272822" y="944094"/>
                  </a:lnTo>
                  <a:lnTo>
                    <a:pt x="268693" y="941554"/>
                  </a:lnTo>
                  <a:lnTo>
                    <a:pt x="264564" y="938380"/>
                  </a:lnTo>
                  <a:lnTo>
                    <a:pt x="259800" y="935523"/>
                  </a:lnTo>
                  <a:lnTo>
                    <a:pt x="53993" y="816797"/>
                  </a:lnTo>
                  <a:lnTo>
                    <a:pt x="49229" y="813940"/>
                  </a:lnTo>
                  <a:lnTo>
                    <a:pt x="44465" y="811083"/>
                  </a:lnTo>
                  <a:lnTo>
                    <a:pt x="40336" y="807591"/>
                  </a:lnTo>
                  <a:lnTo>
                    <a:pt x="36207" y="804099"/>
                  </a:lnTo>
                  <a:lnTo>
                    <a:pt x="32396" y="800607"/>
                  </a:lnTo>
                  <a:lnTo>
                    <a:pt x="28584" y="796480"/>
                  </a:lnTo>
                  <a:lnTo>
                    <a:pt x="25091" y="792671"/>
                  </a:lnTo>
                  <a:lnTo>
                    <a:pt x="21915" y="788226"/>
                  </a:lnTo>
                  <a:lnTo>
                    <a:pt x="18739" y="784100"/>
                  </a:lnTo>
                  <a:lnTo>
                    <a:pt x="15880" y="779655"/>
                  </a:lnTo>
                  <a:lnTo>
                    <a:pt x="13339" y="775529"/>
                  </a:lnTo>
                  <a:lnTo>
                    <a:pt x="10799" y="770767"/>
                  </a:lnTo>
                  <a:lnTo>
                    <a:pt x="8893" y="766005"/>
                  </a:lnTo>
                  <a:lnTo>
                    <a:pt x="6987" y="760926"/>
                  </a:lnTo>
                  <a:lnTo>
                    <a:pt x="5082" y="756164"/>
                  </a:lnTo>
                  <a:lnTo>
                    <a:pt x="3494" y="751085"/>
                  </a:lnTo>
                  <a:lnTo>
                    <a:pt x="2223" y="746006"/>
                  </a:lnTo>
                  <a:lnTo>
                    <a:pt x="1588" y="740927"/>
                  </a:lnTo>
                  <a:lnTo>
                    <a:pt x="635" y="735847"/>
                  </a:lnTo>
                  <a:lnTo>
                    <a:pt x="318" y="730768"/>
                  </a:lnTo>
                  <a:lnTo>
                    <a:pt x="0" y="725372"/>
                  </a:lnTo>
                  <a:lnTo>
                    <a:pt x="0" y="720292"/>
                  </a:lnTo>
                  <a:lnTo>
                    <a:pt x="318" y="715213"/>
                  </a:lnTo>
                  <a:lnTo>
                    <a:pt x="635" y="709499"/>
                  </a:lnTo>
                  <a:lnTo>
                    <a:pt x="1588" y="704420"/>
                  </a:lnTo>
                  <a:lnTo>
                    <a:pt x="2541" y="699341"/>
                  </a:lnTo>
                  <a:lnTo>
                    <a:pt x="3811" y="693944"/>
                  </a:lnTo>
                  <a:lnTo>
                    <a:pt x="5399" y="688865"/>
                  </a:lnTo>
                  <a:lnTo>
                    <a:pt x="6987" y="683786"/>
                  </a:lnTo>
                  <a:lnTo>
                    <a:pt x="9211" y="678707"/>
                  </a:lnTo>
                  <a:lnTo>
                    <a:pt x="11751" y="673945"/>
                  </a:lnTo>
                  <a:lnTo>
                    <a:pt x="14292" y="668866"/>
                  </a:lnTo>
                  <a:lnTo>
                    <a:pt x="215335" y="320624"/>
                  </a:lnTo>
                  <a:lnTo>
                    <a:pt x="218194" y="315862"/>
                  </a:lnTo>
                  <a:lnTo>
                    <a:pt x="221370" y="311418"/>
                  </a:lnTo>
                  <a:lnTo>
                    <a:pt x="224863" y="307291"/>
                  </a:lnTo>
                  <a:lnTo>
                    <a:pt x="228040" y="302847"/>
                  </a:lnTo>
                  <a:lnTo>
                    <a:pt x="231851" y="299037"/>
                  </a:lnTo>
                  <a:lnTo>
                    <a:pt x="235980" y="295545"/>
                  </a:lnTo>
                  <a:lnTo>
                    <a:pt x="239791" y="292053"/>
                  </a:lnTo>
                  <a:lnTo>
                    <a:pt x="243602" y="288562"/>
                  </a:lnTo>
                  <a:lnTo>
                    <a:pt x="248049" y="285704"/>
                  </a:lnTo>
                  <a:lnTo>
                    <a:pt x="252813" y="282530"/>
                  </a:lnTo>
                  <a:lnTo>
                    <a:pt x="256941" y="280308"/>
                  </a:lnTo>
                  <a:lnTo>
                    <a:pt x="261706" y="277768"/>
                  </a:lnTo>
                  <a:lnTo>
                    <a:pt x="266470" y="275546"/>
                  </a:lnTo>
                  <a:lnTo>
                    <a:pt x="271551" y="273641"/>
                  </a:lnTo>
                  <a:lnTo>
                    <a:pt x="276315" y="272054"/>
                  </a:lnTo>
                  <a:lnTo>
                    <a:pt x="281397" y="270467"/>
                  </a:lnTo>
                  <a:lnTo>
                    <a:pt x="286479" y="269197"/>
                  </a:lnTo>
                  <a:lnTo>
                    <a:pt x="291560" y="268562"/>
                  </a:lnTo>
                  <a:lnTo>
                    <a:pt x="296642" y="267610"/>
                  </a:lnTo>
                  <a:lnTo>
                    <a:pt x="301724" y="266975"/>
                  </a:lnTo>
                  <a:lnTo>
                    <a:pt x="306805" y="266975"/>
                  </a:lnTo>
                  <a:lnTo>
                    <a:pt x="312205" y="266975"/>
                  </a:lnTo>
                  <a:lnTo>
                    <a:pt x="317286" y="266975"/>
                  </a:lnTo>
                  <a:lnTo>
                    <a:pt x="323003" y="267610"/>
                  </a:lnTo>
                  <a:lnTo>
                    <a:pt x="328085" y="268562"/>
                  </a:lnTo>
                  <a:lnTo>
                    <a:pt x="333166" y="269197"/>
                  </a:lnTo>
                  <a:lnTo>
                    <a:pt x="338248" y="270784"/>
                  </a:lnTo>
                  <a:lnTo>
                    <a:pt x="343330" y="272372"/>
                  </a:lnTo>
                  <a:lnTo>
                    <a:pt x="348411" y="273959"/>
                  </a:lnTo>
                  <a:lnTo>
                    <a:pt x="353493" y="276181"/>
                  </a:lnTo>
                  <a:lnTo>
                    <a:pt x="358575" y="278721"/>
                  </a:lnTo>
                  <a:lnTo>
                    <a:pt x="363339" y="281260"/>
                  </a:lnTo>
                  <a:lnTo>
                    <a:pt x="569146" y="399986"/>
                  </a:lnTo>
                  <a:lnTo>
                    <a:pt x="574228" y="402526"/>
                  </a:lnTo>
                  <a:lnTo>
                    <a:pt x="578674" y="404748"/>
                  </a:lnTo>
                  <a:lnTo>
                    <a:pt x="583438" y="406653"/>
                  </a:lnTo>
                  <a:lnTo>
                    <a:pt x="587885" y="408875"/>
                  </a:lnTo>
                  <a:lnTo>
                    <a:pt x="592649" y="409827"/>
                  </a:lnTo>
                  <a:lnTo>
                    <a:pt x="596778" y="411097"/>
                  </a:lnTo>
                  <a:lnTo>
                    <a:pt x="601224" y="411732"/>
                  </a:lnTo>
                  <a:lnTo>
                    <a:pt x="605353" y="412367"/>
                  </a:lnTo>
                  <a:lnTo>
                    <a:pt x="609799" y="412684"/>
                  </a:lnTo>
                  <a:lnTo>
                    <a:pt x="613610" y="412684"/>
                  </a:lnTo>
                  <a:lnTo>
                    <a:pt x="617739" y="412367"/>
                  </a:lnTo>
                  <a:lnTo>
                    <a:pt x="621551" y="411414"/>
                  </a:lnTo>
                  <a:lnTo>
                    <a:pt x="625044" y="410779"/>
                  </a:lnTo>
                  <a:lnTo>
                    <a:pt x="628538" y="409510"/>
                  </a:lnTo>
                  <a:lnTo>
                    <a:pt x="632032" y="407922"/>
                  </a:lnTo>
                  <a:lnTo>
                    <a:pt x="635525" y="406335"/>
                  </a:lnTo>
                  <a:lnTo>
                    <a:pt x="638384" y="404430"/>
                  </a:lnTo>
                  <a:lnTo>
                    <a:pt x="641560" y="402208"/>
                  </a:lnTo>
                  <a:lnTo>
                    <a:pt x="644418" y="399669"/>
                  </a:lnTo>
                  <a:lnTo>
                    <a:pt x="646959" y="396812"/>
                  </a:lnTo>
                  <a:lnTo>
                    <a:pt x="649500" y="393955"/>
                  </a:lnTo>
                  <a:lnTo>
                    <a:pt x="651723" y="390780"/>
                  </a:lnTo>
                  <a:lnTo>
                    <a:pt x="653629" y="387288"/>
                  </a:lnTo>
                  <a:lnTo>
                    <a:pt x="655534" y="383796"/>
                  </a:lnTo>
                  <a:lnTo>
                    <a:pt x="657122" y="379669"/>
                  </a:lnTo>
                  <a:lnTo>
                    <a:pt x="658710" y="375543"/>
                  </a:lnTo>
                  <a:lnTo>
                    <a:pt x="659981" y="371098"/>
                  </a:lnTo>
                  <a:lnTo>
                    <a:pt x="661251" y="366337"/>
                  </a:lnTo>
                  <a:lnTo>
                    <a:pt x="661886" y="361575"/>
                  </a:lnTo>
                  <a:lnTo>
                    <a:pt x="662839" y="356496"/>
                  </a:lnTo>
                  <a:lnTo>
                    <a:pt x="663157" y="351099"/>
                  </a:lnTo>
                  <a:lnTo>
                    <a:pt x="663157" y="345702"/>
                  </a:lnTo>
                  <a:lnTo>
                    <a:pt x="663157" y="108250"/>
                  </a:lnTo>
                  <a:lnTo>
                    <a:pt x="663157" y="102854"/>
                  </a:lnTo>
                  <a:lnTo>
                    <a:pt x="663474" y="97140"/>
                  </a:lnTo>
                  <a:lnTo>
                    <a:pt x="664110" y="91743"/>
                  </a:lnTo>
                  <a:lnTo>
                    <a:pt x="665380" y="86664"/>
                  </a:lnTo>
                  <a:lnTo>
                    <a:pt x="666650" y="81267"/>
                  </a:lnTo>
                  <a:lnTo>
                    <a:pt x="667921" y="76188"/>
                  </a:lnTo>
                  <a:lnTo>
                    <a:pt x="669826" y="71109"/>
                  </a:lnTo>
                  <a:lnTo>
                    <a:pt x="671732" y="66347"/>
                  </a:lnTo>
                  <a:lnTo>
                    <a:pt x="673638" y="61585"/>
                  </a:lnTo>
                  <a:lnTo>
                    <a:pt x="675861" y="56824"/>
                  </a:lnTo>
                  <a:lnTo>
                    <a:pt x="678719" y="52379"/>
                  </a:lnTo>
                  <a:lnTo>
                    <a:pt x="681578" y="47935"/>
                  </a:lnTo>
                  <a:lnTo>
                    <a:pt x="684754" y="43491"/>
                  </a:lnTo>
                  <a:lnTo>
                    <a:pt x="687930" y="39681"/>
                  </a:lnTo>
                  <a:lnTo>
                    <a:pt x="691423" y="35872"/>
                  </a:lnTo>
                  <a:lnTo>
                    <a:pt x="694917" y="31745"/>
                  </a:lnTo>
                  <a:lnTo>
                    <a:pt x="698728" y="28253"/>
                  </a:lnTo>
                  <a:lnTo>
                    <a:pt x="702540" y="24761"/>
                  </a:lnTo>
                  <a:lnTo>
                    <a:pt x="706668" y="21587"/>
                  </a:lnTo>
                  <a:lnTo>
                    <a:pt x="710797" y="18412"/>
                  </a:lnTo>
                  <a:lnTo>
                    <a:pt x="715244" y="15873"/>
                  </a:lnTo>
                  <a:lnTo>
                    <a:pt x="720008" y="13016"/>
                  </a:lnTo>
                  <a:lnTo>
                    <a:pt x="724772" y="10794"/>
                  </a:lnTo>
                  <a:lnTo>
                    <a:pt x="729218" y="8889"/>
                  </a:lnTo>
                  <a:lnTo>
                    <a:pt x="733982" y="6667"/>
                  </a:lnTo>
                  <a:lnTo>
                    <a:pt x="739064" y="4762"/>
                  </a:lnTo>
                  <a:lnTo>
                    <a:pt x="744146" y="3810"/>
                  </a:lnTo>
                  <a:lnTo>
                    <a:pt x="749545" y="2222"/>
                  </a:lnTo>
                  <a:lnTo>
                    <a:pt x="754944" y="1270"/>
                  </a:lnTo>
                  <a:lnTo>
                    <a:pt x="760344" y="635"/>
                  </a:lnTo>
                  <a:lnTo>
                    <a:pt x="765743" y="0"/>
                  </a:lnTo>
                  <a:close/>
                </a:path>
              </a:pathLst>
            </a:custGeom>
            <a:solidFill>
              <a:srgbClr val="282830"/>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39" name="组合 38"/>
          <p:cNvGrpSpPr/>
          <p:nvPr/>
        </p:nvGrpSpPr>
        <p:grpSpPr>
          <a:xfrm>
            <a:off x="9411260" y="2148146"/>
            <a:ext cx="1516855" cy="1516855"/>
            <a:chOff x="8776009" y="2930652"/>
            <a:chExt cx="1769807" cy="1769807"/>
          </a:xfrm>
        </p:grpSpPr>
        <p:sp>
          <p:nvSpPr>
            <p:cNvPr id="31" name="椭圆 30"/>
            <p:cNvSpPr/>
            <p:nvPr/>
          </p:nvSpPr>
          <p:spPr>
            <a:xfrm>
              <a:off x="8776009" y="2930652"/>
              <a:ext cx="1769807" cy="1769807"/>
            </a:xfrm>
            <a:prstGeom prst="ellipse">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5" name="KSO_Shape"/>
            <p:cNvSpPr/>
            <p:nvPr/>
          </p:nvSpPr>
          <p:spPr bwMode="auto">
            <a:xfrm>
              <a:off x="9349755" y="3417487"/>
              <a:ext cx="622314" cy="796137"/>
            </a:xfrm>
            <a:custGeom>
              <a:avLst/>
              <a:gdLst>
                <a:gd name="T0" fmla="*/ 1139504 w 1546226"/>
                <a:gd name="T1" fmla="*/ 1893571 h 1979613"/>
                <a:gd name="T2" fmla="*/ 1117260 w 1546226"/>
                <a:gd name="T3" fmla="*/ 1969136 h 1979613"/>
                <a:gd name="T4" fmla="*/ 423882 w 1546226"/>
                <a:gd name="T5" fmla="*/ 1965643 h 1979613"/>
                <a:gd name="T6" fmla="*/ 408946 w 1546226"/>
                <a:gd name="T7" fmla="*/ 1888173 h 1979613"/>
                <a:gd name="T8" fmla="*/ 965201 w 1546226"/>
                <a:gd name="T9" fmla="*/ 1608456 h 1979613"/>
                <a:gd name="T10" fmla="*/ 1020446 w 1546226"/>
                <a:gd name="T11" fmla="*/ 1663701 h 1979613"/>
                <a:gd name="T12" fmla="*/ 977266 w 1546226"/>
                <a:gd name="T13" fmla="*/ 1729106 h 1979613"/>
                <a:gd name="T14" fmla="*/ 536258 w 1546226"/>
                <a:gd name="T15" fmla="*/ 1704658 h 1979613"/>
                <a:gd name="T16" fmla="*/ 543878 w 1546226"/>
                <a:gd name="T17" fmla="*/ 1626236 h 1979613"/>
                <a:gd name="T18" fmla="*/ 859473 w 1546226"/>
                <a:gd name="T19" fmla="*/ 1366838 h 1979613"/>
                <a:gd name="T20" fmla="*/ 895986 w 1546226"/>
                <a:gd name="T21" fmla="*/ 1436370 h 1979613"/>
                <a:gd name="T22" fmla="*/ 835026 w 1546226"/>
                <a:gd name="T23" fmla="*/ 1485900 h 1979613"/>
                <a:gd name="T24" fmla="*/ 652463 w 1546226"/>
                <a:gd name="T25" fmla="*/ 1442403 h 1979613"/>
                <a:gd name="T26" fmla="*/ 681991 w 1546226"/>
                <a:gd name="T27" fmla="*/ 1369695 h 1979613"/>
                <a:gd name="T28" fmla="*/ 1304222 w 1546226"/>
                <a:gd name="T29" fmla="*/ 1188236 h 1979613"/>
                <a:gd name="T30" fmla="*/ 1445365 w 1546226"/>
                <a:gd name="T31" fmla="*/ 1409543 h 1979613"/>
                <a:gd name="T32" fmla="*/ 1521804 w 1546226"/>
                <a:gd name="T33" fmla="*/ 1643532 h 1979613"/>
                <a:gd name="T34" fmla="*/ 1542420 w 1546226"/>
                <a:gd name="T35" fmla="*/ 1979613 h 1979613"/>
                <a:gd name="T36" fmla="*/ 1276311 w 1546226"/>
                <a:gd name="T37" fmla="*/ 1712016 h 1979613"/>
                <a:gd name="T38" fmla="*/ 1209387 w 1546226"/>
                <a:gd name="T39" fmla="*/ 1506880 h 1979613"/>
                <a:gd name="T40" fmla="*/ 1061267 w 1546226"/>
                <a:gd name="T41" fmla="*/ 1303011 h 1979613"/>
                <a:gd name="T42" fmla="*/ 1032087 w 1546226"/>
                <a:gd name="T43" fmla="*/ 1155896 h 1979613"/>
                <a:gd name="T44" fmla="*/ 847726 w 1546226"/>
                <a:gd name="T45" fmla="*/ 496570 h 1979613"/>
                <a:gd name="T46" fmla="*/ 896938 w 1546226"/>
                <a:gd name="T47" fmla="*/ 557212 h 1979613"/>
                <a:gd name="T48" fmla="*/ 847726 w 1546226"/>
                <a:gd name="T49" fmla="*/ 617855 h 1979613"/>
                <a:gd name="T50" fmla="*/ 656908 w 1546226"/>
                <a:gd name="T51" fmla="*/ 586740 h 1979613"/>
                <a:gd name="T52" fmla="*/ 672148 w 1546226"/>
                <a:gd name="T53" fmla="*/ 509270 h 1979613"/>
                <a:gd name="T54" fmla="*/ 988378 w 1546226"/>
                <a:gd name="T55" fmla="*/ 255587 h 1979613"/>
                <a:gd name="T56" fmla="*/ 1017588 w 1546226"/>
                <a:gd name="T57" fmla="*/ 328295 h 1979613"/>
                <a:gd name="T58" fmla="*/ 587375 w 1546226"/>
                <a:gd name="T59" fmla="*/ 371475 h 1979613"/>
                <a:gd name="T60" fmla="*/ 527050 w 1546226"/>
                <a:gd name="T61" fmla="*/ 322262 h 1979613"/>
                <a:gd name="T62" fmla="*/ 563563 w 1546226"/>
                <a:gd name="T63" fmla="*/ 252730 h 1979613"/>
                <a:gd name="T64" fmla="*/ 1543686 w 1546226"/>
                <a:gd name="T65" fmla="*/ 172057 h 1979613"/>
                <a:gd name="T66" fmla="*/ 1479895 w 1546226"/>
                <a:gd name="T67" fmla="*/ 486332 h 1979613"/>
                <a:gd name="T68" fmla="*/ 1310737 w 1546226"/>
                <a:gd name="T69" fmla="*/ 784417 h 1979613"/>
                <a:gd name="T70" fmla="*/ 1144435 w 1546226"/>
                <a:gd name="T71" fmla="*/ 941872 h 1979613"/>
                <a:gd name="T72" fmla="*/ 913707 w 1546226"/>
                <a:gd name="T73" fmla="*/ 1072978 h 1979613"/>
                <a:gd name="T74" fmla="*/ 591894 w 1546226"/>
                <a:gd name="T75" fmla="*/ 1216782 h 1979613"/>
                <a:gd name="T76" fmla="*/ 376083 w 1546226"/>
                <a:gd name="T77" fmla="*/ 1436140 h 1979613"/>
                <a:gd name="T78" fmla="*/ 278650 w 1546226"/>
                <a:gd name="T79" fmla="*/ 1673275 h 1979613"/>
                <a:gd name="T80" fmla="*/ 256752 w 1546226"/>
                <a:gd name="T81" fmla="*/ 1943107 h 1979613"/>
                <a:gd name="T82" fmla="*/ 11425 w 1546226"/>
                <a:gd name="T83" fmla="*/ 1721210 h 1979613"/>
                <a:gd name="T84" fmla="*/ 94893 w 1546226"/>
                <a:gd name="T85" fmla="*/ 1422807 h 1979613"/>
                <a:gd name="T86" fmla="*/ 266908 w 1546226"/>
                <a:gd name="T87" fmla="*/ 1159959 h 1979613"/>
                <a:gd name="T88" fmla="*/ 445904 w 1546226"/>
                <a:gd name="T89" fmla="*/ 1007266 h 1979613"/>
                <a:gd name="T90" fmla="*/ 691866 w 1546226"/>
                <a:gd name="T91" fmla="*/ 883143 h 1979613"/>
                <a:gd name="T92" fmla="*/ 1012409 w 1546226"/>
                <a:gd name="T93" fmla="*/ 720292 h 1979613"/>
                <a:gd name="T94" fmla="*/ 1199340 w 1546226"/>
                <a:gd name="T95" fmla="*/ 492998 h 1979613"/>
                <a:gd name="T96" fmla="*/ 1277730 w 1546226"/>
                <a:gd name="T97" fmla="*/ 259356 h 1979613"/>
                <a:gd name="T98" fmla="*/ 463603 w 1546226"/>
                <a:gd name="T99" fmla="*/ 0 h 1979613"/>
                <a:gd name="T100" fmla="*/ 1141411 w 1546226"/>
                <a:gd name="T101" fmla="*/ 43609 h 1979613"/>
                <a:gd name="T102" fmla="*/ 1112176 w 1546226"/>
                <a:gd name="T103" fmla="*/ 116504 h 1979613"/>
                <a:gd name="T104" fmla="*/ 419433 w 1546226"/>
                <a:gd name="T105" fmla="*/ 105681 h 1979613"/>
                <a:gd name="T106" fmla="*/ 412124 w 1546226"/>
                <a:gd name="T107" fmla="*/ 27693 h 1979613"/>
                <a:gd name="T108" fmla="*/ 256779 w 1546226"/>
                <a:gd name="T109" fmla="*/ 31137 h 1979613"/>
                <a:gd name="T110" fmla="*/ 279287 w 1546226"/>
                <a:gd name="T111" fmla="*/ 311049 h 1979613"/>
                <a:gd name="T112" fmla="*/ 361076 w 1546226"/>
                <a:gd name="T113" fmla="*/ 519156 h 1979613"/>
                <a:gd name="T114" fmla="*/ 530043 w 1546226"/>
                <a:gd name="T115" fmla="*/ 718050 h 1979613"/>
                <a:gd name="T116" fmla="*/ 466323 w 1546226"/>
                <a:gd name="T117" fmla="*/ 850539 h 1979613"/>
                <a:gd name="T118" fmla="*/ 255828 w 1546226"/>
                <a:gd name="T119" fmla="*/ 808600 h 1979613"/>
                <a:gd name="T120" fmla="*/ 108418 w 1546226"/>
                <a:gd name="T121" fmla="*/ 587149 h 1979613"/>
                <a:gd name="T122" fmla="*/ 28214 w 1546226"/>
                <a:gd name="T123" fmla="*/ 353306 h 1979613"/>
                <a:gd name="T124" fmla="*/ 2853 w 1546226"/>
                <a:gd name="T125" fmla="*/ 15886 h 1979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46226" h="1979613">
                  <a:moveTo>
                    <a:pt x="463603" y="1855788"/>
                  </a:moveTo>
                  <a:lnTo>
                    <a:pt x="1082623" y="1855788"/>
                  </a:lnTo>
                  <a:lnTo>
                    <a:pt x="1088978" y="1856106"/>
                  </a:lnTo>
                  <a:lnTo>
                    <a:pt x="1095016" y="1857058"/>
                  </a:lnTo>
                  <a:lnTo>
                    <a:pt x="1101054" y="1858646"/>
                  </a:lnTo>
                  <a:lnTo>
                    <a:pt x="1106773" y="1860551"/>
                  </a:lnTo>
                  <a:lnTo>
                    <a:pt x="1112176" y="1863091"/>
                  </a:lnTo>
                  <a:lnTo>
                    <a:pt x="1117260" y="1866266"/>
                  </a:lnTo>
                  <a:lnTo>
                    <a:pt x="1122026" y="1869758"/>
                  </a:lnTo>
                  <a:lnTo>
                    <a:pt x="1126157" y="1873886"/>
                  </a:lnTo>
                  <a:lnTo>
                    <a:pt x="1130606" y="1878013"/>
                  </a:lnTo>
                  <a:lnTo>
                    <a:pt x="1134102" y="1883093"/>
                  </a:lnTo>
                  <a:lnTo>
                    <a:pt x="1137279" y="1888173"/>
                  </a:lnTo>
                  <a:lnTo>
                    <a:pt x="1139504" y="1893571"/>
                  </a:lnTo>
                  <a:lnTo>
                    <a:pt x="1141411" y="1899286"/>
                  </a:lnTo>
                  <a:lnTo>
                    <a:pt x="1142999" y="1905318"/>
                  </a:lnTo>
                  <a:lnTo>
                    <a:pt x="1144270" y="1911351"/>
                  </a:lnTo>
                  <a:lnTo>
                    <a:pt x="1144588" y="1917701"/>
                  </a:lnTo>
                  <a:lnTo>
                    <a:pt x="1144270" y="1924051"/>
                  </a:lnTo>
                  <a:lnTo>
                    <a:pt x="1142999" y="1930401"/>
                  </a:lnTo>
                  <a:lnTo>
                    <a:pt x="1141411" y="1936116"/>
                  </a:lnTo>
                  <a:lnTo>
                    <a:pt x="1139504" y="1941513"/>
                  </a:lnTo>
                  <a:lnTo>
                    <a:pt x="1137279" y="1947228"/>
                  </a:lnTo>
                  <a:lnTo>
                    <a:pt x="1134102" y="1952308"/>
                  </a:lnTo>
                  <a:lnTo>
                    <a:pt x="1130606" y="1956753"/>
                  </a:lnTo>
                  <a:lnTo>
                    <a:pt x="1126157" y="1961198"/>
                  </a:lnTo>
                  <a:lnTo>
                    <a:pt x="1122026" y="1965643"/>
                  </a:lnTo>
                  <a:lnTo>
                    <a:pt x="1117260" y="1969136"/>
                  </a:lnTo>
                  <a:lnTo>
                    <a:pt x="1112176" y="1972311"/>
                  </a:lnTo>
                  <a:lnTo>
                    <a:pt x="1106773" y="1974533"/>
                  </a:lnTo>
                  <a:lnTo>
                    <a:pt x="1101054" y="1976756"/>
                  </a:lnTo>
                  <a:lnTo>
                    <a:pt x="1095016" y="1978026"/>
                  </a:lnTo>
                  <a:lnTo>
                    <a:pt x="1088978" y="1979296"/>
                  </a:lnTo>
                  <a:lnTo>
                    <a:pt x="1082623" y="1979613"/>
                  </a:lnTo>
                  <a:lnTo>
                    <a:pt x="463603" y="1979613"/>
                  </a:lnTo>
                  <a:lnTo>
                    <a:pt x="457248" y="1979296"/>
                  </a:lnTo>
                  <a:lnTo>
                    <a:pt x="450892" y="1978026"/>
                  </a:lnTo>
                  <a:lnTo>
                    <a:pt x="445172" y="1976756"/>
                  </a:lnTo>
                  <a:lnTo>
                    <a:pt x="439135" y="1974533"/>
                  </a:lnTo>
                  <a:lnTo>
                    <a:pt x="433733" y="1972311"/>
                  </a:lnTo>
                  <a:lnTo>
                    <a:pt x="428648" y="1969136"/>
                  </a:lnTo>
                  <a:lnTo>
                    <a:pt x="423882" y="1965643"/>
                  </a:lnTo>
                  <a:lnTo>
                    <a:pt x="419433" y="1961198"/>
                  </a:lnTo>
                  <a:lnTo>
                    <a:pt x="415620" y="1956753"/>
                  </a:lnTo>
                  <a:lnTo>
                    <a:pt x="412124" y="1952308"/>
                  </a:lnTo>
                  <a:lnTo>
                    <a:pt x="408946" y="1947228"/>
                  </a:lnTo>
                  <a:lnTo>
                    <a:pt x="406087" y="1941513"/>
                  </a:lnTo>
                  <a:lnTo>
                    <a:pt x="404180" y="1936116"/>
                  </a:lnTo>
                  <a:lnTo>
                    <a:pt x="402591" y="1930401"/>
                  </a:lnTo>
                  <a:lnTo>
                    <a:pt x="401956" y="1924051"/>
                  </a:lnTo>
                  <a:lnTo>
                    <a:pt x="401638" y="1917701"/>
                  </a:lnTo>
                  <a:lnTo>
                    <a:pt x="401956" y="1911351"/>
                  </a:lnTo>
                  <a:lnTo>
                    <a:pt x="402591" y="1905318"/>
                  </a:lnTo>
                  <a:lnTo>
                    <a:pt x="404180" y="1899286"/>
                  </a:lnTo>
                  <a:lnTo>
                    <a:pt x="406087" y="1893571"/>
                  </a:lnTo>
                  <a:lnTo>
                    <a:pt x="408946" y="1888173"/>
                  </a:lnTo>
                  <a:lnTo>
                    <a:pt x="412124" y="1883093"/>
                  </a:lnTo>
                  <a:lnTo>
                    <a:pt x="415620" y="1878013"/>
                  </a:lnTo>
                  <a:lnTo>
                    <a:pt x="419433" y="1873886"/>
                  </a:lnTo>
                  <a:lnTo>
                    <a:pt x="423882" y="1869758"/>
                  </a:lnTo>
                  <a:lnTo>
                    <a:pt x="428648" y="1866266"/>
                  </a:lnTo>
                  <a:lnTo>
                    <a:pt x="433733" y="1863091"/>
                  </a:lnTo>
                  <a:lnTo>
                    <a:pt x="439135" y="1860551"/>
                  </a:lnTo>
                  <a:lnTo>
                    <a:pt x="445172" y="1858646"/>
                  </a:lnTo>
                  <a:lnTo>
                    <a:pt x="450892" y="1857058"/>
                  </a:lnTo>
                  <a:lnTo>
                    <a:pt x="457248" y="1856106"/>
                  </a:lnTo>
                  <a:lnTo>
                    <a:pt x="463603" y="1855788"/>
                  </a:lnTo>
                  <a:close/>
                  <a:moveTo>
                    <a:pt x="587375" y="1608138"/>
                  </a:moveTo>
                  <a:lnTo>
                    <a:pt x="958851" y="1608138"/>
                  </a:lnTo>
                  <a:lnTo>
                    <a:pt x="965201" y="1608456"/>
                  </a:lnTo>
                  <a:lnTo>
                    <a:pt x="971551" y="1609408"/>
                  </a:lnTo>
                  <a:lnTo>
                    <a:pt x="977266" y="1610996"/>
                  </a:lnTo>
                  <a:lnTo>
                    <a:pt x="982981" y="1612901"/>
                  </a:lnTo>
                  <a:lnTo>
                    <a:pt x="988378" y="1615758"/>
                  </a:lnTo>
                  <a:lnTo>
                    <a:pt x="993458" y="1618616"/>
                  </a:lnTo>
                  <a:lnTo>
                    <a:pt x="998221" y="1622426"/>
                  </a:lnTo>
                  <a:lnTo>
                    <a:pt x="1002348" y="1626236"/>
                  </a:lnTo>
                  <a:lnTo>
                    <a:pt x="1006793" y="1630998"/>
                  </a:lnTo>
                  <a:lnTo>
                    <a:pt x="1010286" y="1635761"/>
                  </a:lnTo>
                  <a:lnTo>
                    <a:pt x="1013461" y="1640841"/>
                  </a:lnTo>
                  <a:lnTo>
                    <a:pt x="1015683" y="1646238"/>
                  </a:lnTo>
                  <a:lnTo>
                    <a:pt x="1017588" y="1651636"/>
                  </a:lnTo>
                  <a:lnTo>
                    <a:pt x="1019176" y="1657668"/>
                  </a:lnTo>
                  <a:lnTo>
                    <a:pt x="1020446" y="1663701"/>
                  </a:lnTo>
                  <a:lnTo>
                    <a:pt x="1020763" y="1670051"/>
                  </a:lnTo>
                  <a:lnTo>
                    <a:pt x="1020446" y="1676401"/>
                  </a:lnTo>
                  <a:lnTo>
                    <a:pt x="1019176" y="1682751"/>
                  </a:lnTo>
                  <a:lnTo>
                    <a:pt x="1017588" y="1688466"/>
                  </a:lnTo>
                  <a:lnTo>
                    <a:pt x="1015683" y="1694498"/>
                  </a:lnTo>
                  <a:lnTo>
                    <a:pt x="1013461" y="1699578"/>
                  </a:lnTo>
                  <a:lnTo>
                    <a:pt x="1010286" y="1704658"/>
                  </a:lnTo>
                  <a:lnTo>
                    <a:pt x="1006793" y="1709738"/>
                  </a:lnTo>
                  <a:lnTo>
                    <a:pt x="1002348" y="1713866"/>
                  </a:lnTo>
                  <a:lnTo>
                    <a:pt x="998221" y="1717993"/>
                  </a:lnTo>
                  <a:lnTo>
                    <a:pt x="993458" y="1721486"/>
                  </a:lnTo>
                  <a:lnTo>
                    <a:pt x="988378" y="1724661"/>
                  </a:lnTo>
                  <a:lnTo>
                    <a:pt x="982981" y="1727201"/>
                  </a:lnTo>
                  <a:lnTo>
                    <a:pt x="977266" y="1729106"/>
                  </a:lnTo>
                  <a:lnTo>
                    <a:pt x="971551" y="1730693"/>
                  </a:lnTo>
                  <a:lnTo>
                    <a:pt x="965201" y="1731646"/>
                  </a:lnTo>
                  <a:lnTo>
                    <a:pt x="958851" y="1731963"/>
                  </a:lnTo>
                  <a:lnTo>
                    <a:pt x="587375" y="1731963"/>
                  </a:lnTo>
                  <a:lnTo>
                    <a:pt x="581343" y="1731646"/>
                  </a:lnTo>
                  <a:lnTo>
                    <a:pt x="575310" y="1730693"/>
                  </a:lnTo>
                  <a:lnTo>
                    <a:pt x="568960" y="1729106"/>
                  </a:lnTo>
                  <a:lnTo>
                    <a:pt x="563563" y="1727201"/>
                  </a:lnTo>
                  <a:lnTo>
                    <a:pt x="558165" y="1724661"/>
                  </a:lnTo>
                  <a:lnTo>
                    <a:pt x="553085" y="1721486"/>
                  </a:lnTo>
                  <a:lnTo>
                    <a:pt x="548323" y="1717993"/>
                  </a:lnTo>
                  <a:lnTo>
                    <a:pt x="543878" y="1713866"/>
                  </a:lnTo>
                  <a:lnTo>
                    <a:pt x="539750" y="1709738"/>
                  </a:lnTo>
                  <a:lnTo>
                    <a:pt x="536258" y="1704658"/>
                  </a:lnTo>
                  <a:lnTo>
                    <a:pt x="533083" y="1699578"/>
                  </a:lnTo>
                  <a:lnTo>
                    <a:pt x="530543" y="1694498"/>
                  </a:lnTo>
                  <a:lnTo>
                    <a:pt x="528320" y="1688466"/>
                  </a:lnTo>
                  <a:lnTo>
                    <a:pt x="527050" y="1682751"/>
                  </a:lnTo>
                  <a:lnTo>
                    <a:pt x="526098" y="1676401"/>
                  </a:lnTo>
                  <a:lnTo>
                    <a:pt x="525463" y="1670051"/>
                  </a:lnTo>
                  <a:lnTo>
                    <a:pt x="526098" y="1663701"/>
                  </a:lnTo>
                  <a:lnTo>
                    <a:pt x="527050" y="1657668"/>
                  </a:lnTo>
                  <a:lnTo>
                    <a:pt x="528320" y="1651636"/>
                  </a:lnTo>
                  <a:lnTo>
                    <a:pt x="530543" y="1646238"/>
                  </a:lnTo>
                  <a:lnTo>
                    <a:pt x="533083" y="1640841"/>
                  </a:lnTo>
                  <a:lnTo>
                    <a:pt x="536258" y="1635761"/>
                  </a:lnTo>
                  <a:lnTo>
                    <a:pt x="539750" y="1630998"/>
                  </a:lnTo>
                  <a:lnTo>
                    <a:pt x="543878" y="1626236"/>
                  </a:lnTo>
                  <a:lnTo>
                    <a:pt x="548323" y="1622426"/>
                  </a:lnTo>
                  <a:lnTo>
                    <a:pt x="553085" y="1618616"/>
                  </a:lnTo>
                  <a:lnTo>
                    <a:pt x="558165" y="1615758"/>
                  </a:lnTo>
                  <a:lnTo>
                    <a:pt x="563563" y="1612901"/>
                  </a:lnTo>
                  <a:lnTo>
                    <a:pt x="568960" y="1610996"/>
                  </a:lnTo>
                  <a:lnTo>
                    <a:pt x="575310" y="1609408"/>
                  </a:lnTo>
                  <a:lnTo>
                    <a:pt x="581343" y="1608456"/>
                  </a:lnTo>
                  <a:lnTo>
                    <a:pt x="587375" y="1608138"/>
                  </a:lnTo>
                  <a:close/>
                  <a:moveTo>
                    <a:pt x="711201" y="1362075"/>
                  </a:moveTo>
                  <a:lnTo>
                    <a:pt x="835026" y="1362075"/>
                  </a:lnTo>
                  <a:lnTo>
                    <a:pt x="841376" y="1362710"/>
                  </a:lnTo>
                  <a:lnTo>
                    <a:pt x="847726" y="1363345"/>
                  </a:lnTo>
                  <a:lnTo>
                    <a:pt x="853441" y="1364933"/>
                  </a:lnTo>
                  <a:lnTo>
                    <a:pt x="859473" y="1366838"/>
                  </a:lnTo>
                  <a:lnTo>
                    <a:pt x="864553" y="1369695"/>
                  </a:lnTo>
                  <a:lnTo>
                    <a:pt x="869633" y="1372870"/>
                  </a:lnTo>
                  <a:lnTo>
                    <a:pt x="874713" y="1376363"/>
                  </a:lnTo>
                  <a:lnTo>
                    <a:pt x="879158" y="1380173"/>
                  </a:lnTo>
                  <a:lnTo>
                    <a:pt x="882968" y="1384618"/>
                  </a:lnTo>
                  <a:lnTo>
                    <a:pt x="886461" y="1389380"/>
                  </a:lnTo>
                  <a:lnTo>
                    <a:pt x="889636" y="1394460"/>
                  </a:lnTo>
                  <a:lnTo>
                    <a:pt x="892493" y="1399858"/>
                  </a:lnTo>
                  <a:lnTo>
                    <a:pt x="894398" y="1405573"/>
                  </a:lnTo>
                  <a:lnTo>
                    <a:pt x="895986" y="1411605"/>
                  </a:lnTo>
                  <a:lnTo>
                    <a:pt x="896621" y="1417320"/>
                  </a:lnTo>
                  <a:lnTo>
                    <a:pt x="896938" y="1423670"/>
                  </a:lnTo>
                  <a:lnTo>
                    <a:pt x="896621" y="1430338"/>
                  </a:lnTo>
                  <a:lnTo>
                    <a:pt x="895986" y="1436370"/>
                  </a:lnTo>
                  <a:lnTo>
                    <a:pt x="894398" y="1442403"/>
                  </a:lnTo>
                  <a:lnTo>
                    <a:pt x="892493" y="1448118"/>
                  </a:lnTo>
                  <a:lnTo>
                    <a:pt x="889636" y="1453515"/>
                  </a:lnTo>
                  <a:lnTo>
                    <a:pt x="886461" y="1458595"/>
                  </a:lnTo>
                  <a:lnTo>
                    <a:pt x="882968" y="1463358"/>
                  </a:lnTo>
                  <a:lnTo>
                    <a:pt x="879158" y="1467485"/>
                  </a:lnTo>
                  <a:lnTo>
                    <a:pt x="874713" y="1471930"/>
                  </a:lnTo>
                  <a:lnTo>
                    <a:pt x="869633" y="1475423"/>
                  </a:lnTo>
                  <a:lnTo>
                    <a:pt x="864553" y="1478598"/>
                  </a:lnTo>
                  <a:lnTo>
                    <a:pt x="859473" y="1480820"/>
                  </a:lnTo>
                  <a:lnTo>
                    <a:pt x="853441" y="1483360"/>
                  </a:lnTo>
                  <a:lnTo>
                    <a:pt x="847726" y="1484313"/>
                  </a:lnTo>
                  <a:lnTo>
                    <a:pt x="841376" y="1485583"/>
                  </a:lnTo>
                  <a:lnTo>
                    <a:pt x="835026" y="1485900"/>
                  </a:lnTo>
                  <a:lnTo>
                    <a:pt x="711201" y="1485900"/>
                  </a:lnTo>
                  <a:lnTo>
                    <a:pt x="705168" y="1485583"/>
                  </a:lnTo>
                  <a:lnTo>
                    <a:pt x="698818" y="1484313"/>
                  </a:lnTo>
                  <a:lnTo>
                    <a:pt x="692786" y="1483360"/>
                  </a:lnTo>
                  <a:lnTo>
                    <a:pt x="687388" y="1480820"/>
                  </a:lnTo>
                  <a:lnTo>
                    <a:pt x="681991" y="1478598"/>
                  </a:lnTo>
                  <a:lnTo>
                    <a:pt x="676911" y="1475423"/>
                  </a:lnTo>
                  <a:lnTo>
                    <a:pt x="672148" y="1471930"/>
                  </a:lnTo>
                  <a:lnTo>
                    <a:pt x="667703" y="1467485"/>
                  </a:lnTo>
                  <a:lnTo>
                    <a:pt x="663576" y="1463358"/>
                  </a:lnTo>
                  <a:lnTo>
                    <a:pt x="660083" y="1458595"/>
                  </a:lnTo>
                  <a:lnTo>
                    <a:pt x="656908" y="1453515"/>
                  </a:lnTo>
                  <a:lnTo>
                    <a:pt x="654368" y="1448118"/>
                  </a:lnTo>
                  <a:lnTo>
                    <a:pt x="652463" y="1442403"/>
                  </a:lnTo>
                  <a:lnTo>
                    <a:pt x="650876" y="1436370"/>
                  </a:lnTo>
                  <a:lnTo>
                    <a:pt x="649923" y="1430338"/>
                  </a:lnTo>
                  <a:lnTo>
                    <a:pt x="649288" y="1423670"/>
                  </a:lnTo>
                  <a:lnTo>
                    <a:pt x="649923" y="1417320"/>
                  </a:lnTo>
                  <a:lnTo>
                    <a:pt x="650876" y="1411605"/>
                  </a:lnTo>
                  <a:lnTo>
                    <a:pt x="652463" y="1405573"/>
                  </a:lnTo>
                  <a:lnTo>
                    <a:pt x="654368" y="1399858"/>
                  </a:lnTo>
                  <a:lnTo>
                    <a:pt x="656908" y="1394460"/>
                  </a:lnTo>
                  <a:lnTo>
                    <a:pt x="660083" y="1389380"/>
                  </a:lnTo>
                  <a:lnTo>
                    <a:pt x="663576" y="1384618"/>
                  </a:lnTo>
                  <a:lnTo>
                    <a:pt x="667703" y="1380173"/>
                  </a:lnTo>
                  <a:lnTo>
                    <a:pt x="672148" y="1376363"/>
                  </a:lnTo>
                  <a:lnTo>
                    <a:pt x="676911" y="1372870"/>
                  </a:lnTo>
                  <a:lnTo>
                    <a:pt x="681991" y="1369695"/>
                  </a:lnTo>
                  <a:lnTo>
                    <a:pt x="687388" y="1366838"/>
                  </a:lnTo>
                  <a:lnTo>
                    <a:pt x="692786" y="1364933"/>
                  </a:lnTo>
                  <a:lnTo>
                    <a:pt x="698818" y="1363345"/>
                  </a:lnTo>
                  <a:lnTo>
                    <a:pt x="705168" y="1362710"/>
                  </a:lnTo>
                  <a:lnTo>
                    <a:pt x="711201" y="1362075"/>
                  </a:lnTo>
                  <a:close/>
                  <a:moveTo>
                    <a:pt x="1181793" y="1068388"/>
                  </a:moveTo>
                  <a:lnTo>
                    <a:pt x="1199238" y="1082973"/>
                  </a:lnTo>
                  <a:lnTo>
                    <a:pt x="1215731" y="1097240"/>
                  </a:lnTo>
                  <a:lnTo>
                    <a:pt x="1231590" y="1112142"/>
                  </a:lnTo>
                  <a:lnTo>
                    <a:pt x="1247448" y="1127044"/>
                  </a:lnTo>
                  <a:lnTo>
                    <a:pt x="1262038" y="1142262"/>
                  </a:lnTo>
                  <a:lnTo>
                    <a:pt x="1276628" y="1157164"/>
                  </a:lnTo>
                  <a:lnTo>
                    <a:pt x="1290267" y="1172700"/>
                  </a:lnTo>
                  <a:lnTo>
                    <a:pt x="1304222" y="1188236"/>
                  </a:lnTo>
                  <a:lnTo>
                    <a:pt x="1316909" y="1203772"/>
                  </a:lnTo>
                  <a:lnTo>
                    <a:pt x="1329596" y="1219308"/>
                  </a:lnTo>
                  <a:lnTo>
                    <a:pt x="1341332" y="1235160"/>
                  </a:lnTo>
                  <a:lnTo>
                    <a:pt x="1353067" y="1250696"/>
                  </a:lnTo>
                  <a:lnTo>
                    <a:pt x="1363851" y="1266866"/>
                  </a:lnTo>
                  <a:lnTo>
                    <a:pt x="1374952" y="1282402"/>
                  </a:lnTo>
                  <a:lnTo>
                    <a:pt x="1385102" y="1298572"/>
                  </a:lnTo>
                  <a:lnTo>
                    <a:pt x="1394934" y="1314425"/>
                  </a:lnTo>
                  <a:lnTo>
                    <a:pt x="1404132" y="1330278"/>
                  </a:lnTo>
                  <a:lnTo>
                    <a:pt x="1413330" y="1346131"/>
                  </a:lnTo>
                  <a:lnTo>
                    <a:pt x="1421894" y="1362301"/>
                  </a:lnTo>
                  <a:lnTo>
                    <a:pt x="1430141" y="1377837"/>
                  </a:lnTo>
                  <a:lnTo>
                    <a:pt x="1438070" y="1394007"/>
                  </a:lnTo>
                  <a:lnTo>
                    <a:pt x="1445365" y="1409543"/>
                  </a:lnTo>
                  <a:lnTo>
                    <a:pt x="1452343" y="1425079"/>
                  </a:lnTo>
                  <a:lnTo>
                    <a:pt x="1459003" y="1440931"/>
                  </a:lnTo>
                  <a:lnTo>
                    <a:pt x="1465664" y="1456467"/>
                  </a:lnTo>
                  <a:lnTo>
                    <a:pt x="1471690" y="1471686"/>
                  </a:lnTo>
                  <a:lnTo>
                    <a:pt x="1477399" y="1486905"/>
                  </a:lnTo>
                  <a:lnTo>
                    <a:pt x="1483109" y="1502124"/>
                  </a:lnTo>
                  <a:lnTo>
                    <a:pt x="1488183" y="1517025"/>
                  </a:lnTo>
                  <a:lnTo>
                    <a:pt x="1492624" y="1531927"/>
                  </a:lnTo>
                  <a:lnTo>
                    <a:pt x="1501822" y="1561413"/>
                  </a:lnTo>
                  <a:lnTo>
                    <a:pt x="1506579" y="1577901"/>
                  </a:lnTo>
                  <a:lnTo>
                    <a:pt x="1510703" y="1594705"/>
                  </a:lnTo>
                  <a:lnTo>
                    <a:pt x="1514509" y="1611192"/>
                  </a:lnTo>
                  <a:lnTo>
                    <a:pt x="1518315" y="1627045"/>
                  </a:lnTo>
                  <a:lnTo>
                    <a:pt x="1521804" y="1643532"/>
                  </a:lnTo>
                  <a:lnTo>
                    <a:pt x="1524976" y="1659067"/>
                  </a:lnTo>
                  <a:lnTo>
                    <a:pt x="1530685" y="1690773"/>
                  </a:lnTo>
                  <a:lnTo>
                    <a:pt x="1535125" y="1721528"/>
                  </a:lnTo>
                  <a:lnTo>
                    <a:pt x="1538931" y="1751014"/>
                  </a:lnTo>
                  <a:lnTo>
                    <a:pt x="1541786" y="1780184"/>
                  </a:lnTo>
                  <a:lnTo>
                    <a:pt x="1543689" y="1807451"/>
                  </a:lnTo>
                  <a:lnTo>
                    <a:pt x="1545275" y="1834084"/>
                  </a:lnTo>
                  <a:lnTo>
                    <a:pt x="1545909" y="1859448"/>
                  </a:lnTo>
                  <a:lnTo>
                    <a:pt x="1546226" y="1883228"/>
                  </a:lnTo>
                  <a:lnTo>
                    <a:pt x="1546226" y="1905739"/>
                  </a:lnTo>
                  <a:lnTo>
                    <a:pt x="1545592" y="1926665"/>
                  </a:lnTo>
                  <a:lnTo>
                    <a:pt x="1544640" y="1946005"/>
                  </a:lnTo>
                  <a:lnTo>
                    <a:pt x="1543689" y="1963443"/>
                  </a:lnTo>
                  <a:lnTo>
                    <a:pt x="1542420" y="1979613"/>
                  </a:lnTo>
                  <a:lnTo>
                    <a:pt x="1286461" y="1979613"/>
                  </a:lnTo>
                  <a:lnTo>
                    <a:pt x="1288681" y="1961224"/>
                  </a:lnTo>
                  <a:lnTo>
                    <a:pt x="1289632" y="1948859"/>
                  </a:lnTo>
                  <a:lnTo>
                    <a:pt x="1290901" y="1934591"/>
                  </a:lnTo>
                  <a:lnTo>
                    <a:pt x="1291535" y="1919055"/>
                  </a:lnTo>
                  <a:lnTo>
                    <a:pt x="1291853" y="1900983"/>
                  </a:lnTo>
                  <a:lnTo>
                    <a:pt x="1292487" y="1881642"/>
                  </a:lnTo>
                  <a:lnTo>
                    <a:pt x="1291853" y="1861033"/>
                  </a:lnTo>
                  <a:lnTo>
                    <a:pt x="1291218" y="1839156"/>
                  </a:lnTo>
                  <a:lnTo>
                    <a:pt x="1289950" y="1815694"/>
                  </a:lnTo>
                  <a:lnTo>
                    <a:pt x="1287729" y="1791281"/>
                  </a:lnTo>
                  <a:lnTo>
                    <a:pt x="1284875" y="1765916"/>
                  </a:lnTo>
                  <a:lnTo>
                    <a:pt x="1281069" y="1739283"/>
                  </a:lnTo>
                  <a:lnTo>
                    <a:pt x="1276311" y="1712016"/>
                  </a:lnTo>
                  <a:lnTo>
                    <a:pt x="1273456" y="1698383"/>
                  </a:lnTo>
                  <a:lnTo>
                    <a:pt x="1270919" y="1684115"/>
                  </a:lnTo>
                  <a:lnTo>
                    <a:pt x="1267430" y="1669847"/>
                  </a:lnTo>
                  <a:lnTo>
                    <a:pt x="1263624" y="1655263"/>
                  </a:lnTo>
                  <a:lnTo>
                    <a:pt x="1259818" y="1640678"/>
                  </a:lnTo>
                  <a:lnTo>
                    <a:pt x="1256012" y="1626410"/>
                  </a:lnTo>
                  <a:lnTo>
                    <a:pt x="1251254" y="1611509"/>
                  </a:lnTo>
                  <a:lnTo>
                    <a:pt x="1246497" y="1596607"/>
                  </a:lnTo>
                  <a:lnTo>
                    <a:pt x="1241105" y="1581705"/>
                  </a:lnTo>
                  <a:lnTo>
                    <a:pt x="1235713" y="1566803"/>
                  </a:lnTo>
                  <a:lnTo>
                    <a:pt x="1229686" y="1551902"/>
                  </a:lnTo>
                  <a:lnTo>
                    <a:pt x="1223343" y="1536683"/>
                  </a:lnTo>
                  <a:lnTo>
                    <a:pt x="1216365" y="1521781"/>
                  </a:lnTo>
                  <a:lnTo>
                    <a:pt x="1209387" y="1506880"/>
                  </a:lnTo>
                  <a:lnTo>
                    <a:pt x="1201775" y="1491661"/>
                  </a:lnTo>
                  <a:lnTo>
                    <a:pt x="1194163" y="1476759"/>
                  </a:lnTo>
                  <a:lnTo>
                    <a:pt x="1185599" y="1461540"/>
                  </a:lnTo>
                  <a:lnTo>
                    <a:pt x="1176718" y="1446638"/>
                  </a:lnTo>
                  <a:lnTo>
                    <a:pt x="1167520" y="1431737"/>
                  </a:lnTo>
                  <a:lnTo>
                    <a:pt x="1157688" y="1416835"/>
                  </a:lnTo>
                  <a:lnTo>
                    <a:pt x="1147538" y="1402567"/>
                  </a:lnTo>
                  <a:lnTo>
                    <a:pt x="1136437" y="1387666"/>
                  </a:lnTo>
                  <a:lnTo>
                    <a:pt x="1125653" y="1373081"/>
                  </a:lnTo>
                  <a:lnTo>
                    <a:pt x="1113918" y="1359130"/>
                  </a:lnTo>
                  <a:lnTo>
                    <a:pt x="1101231" y="1344545"/>
                  </a:lnTo>
                  <a:lnTo>
                    <a:pt x="1088861" y="1330595"/>
                  </a:lnTo>
                  <a:lnTo>
                    <a:pt x="1075540" y="1316961"/>
                  </a:lnTo>
                  <a:lnTo>
                    <a:pt x="1061267" y="1303011"/>
                  </a:lnTo>
                  <a:lnTo>
                    <a:pt x="1046994" y="1289377"/>
                  </a:lnTo>
                  <a:lnTo>
                    <a:pt x="1032087" y="1276061"/>
                  </a:lnTo>
                  <a:lnTo>
                    <a:pt x="1016228" y="1263062"/>
                  </a:lnTo>
                  <a:lnTo>
                    <a:pt x="1000052" y="1250379"/>
                  </a:lnTo>
                  <a:lnTo>
                    <a:pt x="983242" y="1237697"/>
                  </a:lnTo>
                  <a:lnTo>
                    <a:pt x="965798" y="1225332"/>
                  </a:lnTo>
                  <a:lnTo>
                    <a:pt x="947402" y="1213283"/>
                  </a:lnTo>
                  <a:lnTo>
                    <a:pt x="928688" y="1201552"/>
                  </a:lnTo>
                  <a:lnTo>
                    <a:pt x="946767" y="1194260"/>
                  </a:lnTo>
                  <a:lnTo>
                    <a:pt x="964212" y="1186968"/>
                  </a:lnTo>
                  <a:lnTo>
                    <a:pt x="981973" y="1179358"/>
                  </a:lnTo>
                  <a:lnTo>
                    <a:pt x="998784" y="1171749"/>
                  </a:lnTo>
                  <a:lnTo>
                    <a:pt x="1015594" y="1163822"/>
                  </a:lnTo>
                  <a:lnTo>
                    <a:pt x="1032087" y="1155896"/>
                  </a:lnTo>
                  <a:lnTo>
                    <a:pt x="1048580" y="1147652"/>
                  </a:lnTo>
                  <a:lnTo>
                    <a:pt x="1064122" y="1139726"/>
                  </a:lnTo>
                  <a:lnTo>
                    <a:pt x="1079663" y="1130848"/>
                  </a:lnTo>
                  <a:lnTo>
                    <a:pt x="1095522" y="1122288"/>
                  </a:lnTo>
                  <a:lnTo>
                    <a:pt x="1110429" y="1113727"/>
                  </a:lnTo>
                  <a:lnTo>
                    <a:pt x="1125336" y="1105167"/>
                  </a:lnTo>
                  <a:lnTo>
                    <a:pt x="1139609" y="1096289"/>
                  </a:lnTo>
                  <a:lnTo>
                    <a:pt x="1154199" y="1087094"/>
                  </a:lnTo>
                  <a:lnTo>
                    <a:pt x="1168155" y="1077900"/>
                  </a:lnTo>
                  <a:lnTo>
                    <a:pt x="1181793" y="1068388"/>
                  </a:lnTo>
                  <a:close/>
                  <a:moveTo>
                    <a:pt x="711201" y="495300"/>
                  </a:moveTo>
                  <a:lnTo>
                    <a:pt x="835026" y="495300"/>
                  </a:lnTo>
                  <a:lnTo>
                    <a:pt x="841376" y="495617"/>
                  </a:lnTo>
                  <a:lnTo>
                    <a:pt x="847726" y="496570"/>
                  </a:lnTo>
                  <a:lnTo>
                    <a:pt x="853441" y="498157"/>
                  </a:lnTo>
                  <a:lnTo>
                    <a:pt x="859473" y="500062"/>
                  </a:lnTo>
                  <a:lnTo>
                    <a:pt x="864553" y="502602"/>
                  </a:lnTo>
                  <a:lnTo>
                    <a:pt x="869633" y="505777"/>
                  </a:lnTo>
                  <a:lnTo>
                    <a:pt x="874713" y="509270"/>
                  </a:lnTo>
                  <a:lnTo>
                    <a:pt x="879158" y="513397"/>
                  </a:lnTo>
                  <a:lnTo>
                    <a:pt x="882968" y="518160"/>
                  </a:lnTo>
                  <a:lnTo>
                    <a:pt x="886461" y="522605"/>
                  </a:lnTo>
                  <a:lnTo>
                    <a:pt x="889636" y="527685"/>
                  </a:lnTo>
                  <a:lnTo>
                    <a:pt x="892493" y="533400"/>
                  </a:lnTo>
                  <a:lnTo>
                    <a:pt x="894398" y="538797"/>
                  </a:lnTo>
                  <a:lnTo>
                    <a:pt x="895986" y="544512"/>
                  </a:lnTo>
                  <a:lnTo>
                    <a:pt x="896621" y="550862"/>
                  </a:lnTo>
                  <a:lnTo>
                    <a:pt x="896938" y="557212"/>
                  </a:lnTo>
                  <a:lnTo>
                    <a:pt x="896621" y="563562"/>
                  </a:lnTo>
                  <a:lnTo>
                    <a:pt x="895986" y="569595"/>
                  </a:lnTo>
                  <a:lnTo>
                    <a:pt x="894398" y="575627"/>
                  </a:lnTo>
                  <a:lnTo>
                    <a:pt x="892493" y="581342"/>
                  </a:lnTo>
                  <a:lnTo>
                    <a:pt x="889636" y="586740"/>
                  </a:lnTo>
                  <a:lnTo>
                    <a:pt x="886461" y="591820"/>
                  </a:lnTo>
                  <a:lnTo>
                    <a:pt x="882968" y="596265"/>
                  </a:lnTo>
                  <a:lnTo>
                    <a:pt x="879158" y="601027"/>
                  </a:lnTo>
                  <a:lnTo>
                    <a:pt x="874713" y="605155"/>
                  </a:lnTo>
                  <a:lnTo>
                    <a:pt x="869633" y="608647"/>
                  </a:lnTo>
                  <a:lnTo>
                    <a:pt x="864553" y="611822"/>
                  </a:lnTo>
                  <a:lnTo>
                    <a:pt x="859473" y="614045"/>
                  </a:lnTo>
                  <a:lnTo>
                    <a:pt x="853441" y="616267"/>
                  </a:lnTo>
                  <a:lnTo>
                    <a:pt x="847726" y="617855"/>
                  </a:lnTo>
                  <a:lnTo>
                    <a:pt x="841376" y="618807"/>
                  </a:lnTo>
                  <a:lnTo>
                    <a:pt x="835026" y="619125"/>
                  </a:lnTo>
                  <a:lnTo>
                    <a:pt x="711201" y="619125"/>
                  </a:lnTo>
                  <a:lnTo>
                    <a:pt x="705168" y="618807"/>
                  </a:lnTo>
                  <a:lnTo>
                    <a:pt x="698818" y="617855"/>
                  </a:lnTo>
                  <a:lnTo>
                    <a:pt x="692786" y="616267"/>
                  </a:lnTo>
                  <a:lnTo>
                    <a:pt x="687388" y="614045"/>
                  </a:lnTo>
                  <a:lnTo>
                    <a:pt x="681991" y="611822"/>
                  </a:lnTo>
                  <a:lnTo>
                    <a:pt x="676911" y="608647"/>
                  </a:lnTo>
                  <a:lnTo>
                    <a:pt x="672148" y="605155"/>
                  </a:lnTo>
                  <a:lnTo>
                    <a:pt x="667703" y="601027"/>
                  </a:lnTo>
                  <a:lnTo>
                    <a:pt x="663576" y="596265"/>
                  </a:lnTo>
                  <a:lnTo>
                    <a:pt x="660083" y="591820"/>
                  </a:lnTo>
                  <a:lnTo>
                    <a:pt x="656908" y="586740"/>
                  </a:lnTo>
                  <a:lnTo>
                    <a:pt x="654368" y="581342"/>
                  </a:lnTo>
                  <a:lnTo>
                    <a:pt x="652463" y="575627"/>
                  </a:lnTo>
                  <a:lnTo>
                    <a:pt x="650876" y="569595"/>
                  </a:lnTo>
                  <a:lnTo>
                    <a:pt x="649923" y="563562"/>
                  </a:lnTo>
                  <a:lnTo>
                    <a:pt x="649288" y="557212"/>
                  </a:lnTo>
                  <a:lnTo>
                    <a:pt x="649923" y="550862"/>
                  </a:lnTo>
                  <a:lnTo>
                    <a:pt x="650876" y="544512"/>
                  </a:lnTo>
                  <a:lnTo>
                    <a:pt x="652463" y="538797"/>
                  </a:lnTo>
                  <a:lnTo>
                    <a:pt x="654368" y="533400"/>
                  </a:lnTo>
                  <a:lnTo>
                    <a:pt x="656908" y="527685"/>
                  </a:lnTo>
                  <a:lnTo>
                    <a:pt x="660083" y="522605"/>
                  </a:lnTo>
                  <a:lnTo>
                    <a:pt x="663576" y="518160"/>
                  </a:lnTo>
                  <a:lnTo>
                    <a:pt x="667703" y="513397"/>
                  </a:lnTo>
                  <a:lnTo>
                    <a:pt x="672148" y="509270"/>
                  </a:lnTo>
                  <a:lnTo>
                    <a:pt x="676911" y="505777"/>
                  </a:lnTo>
                  <a:lnTo>
                    <a:pt x="681991" y="502602"/>
                  </a:lnTo>
                  <a:lnTo>
                    <a:pt x="687388" y="500062"/>
                  </a:lnTo>
                  <a:lnTo>
                    <a:pt x="692786" y="498157"/>
                  </a:lnTo>
                  <a:lnTo>
                    <a:pt x="698818" y="496570"/>
                  </a:lnTo>
                  <a:lnTo>
                    <a:pt x="705168" y="495617"/>
                  </a:lnTo>
                  <a:lnTo>
                    <a:pt x="711201" y="495300"/>
                  </a:lnTo>
                  <a:close/>
                  <a:moveTo>
                    <a:pt x="587375" y="247650"/>
                  </a:moveTo>
                  <a:lnTo>
                    <a:pt x="958851" y="247650"/>
                  </a:lnTo>
                  <a:lnTo>
                    <a:pt x="965201" y="247967"/>
                  </a:lnTo>
                  <a:lnTo>
                    <a:pt x="971551" y="249237"/>
                  </a:lnTo>
                  <a:lnTo>
                    <a:pt x="977266" y="250507"/>
                  </a:lnTo>
                  <a:lnTo>
                    <a:pt x="982981" y="252730"/>
                  </a:lnTo>
                  <a:lnTo>
                    <a:pt x="988378" y="255587"/>
                  </a:lnTo>
                  <a:lnTo>
                    <a:pt x="993458" y="258127"/>
                  </a:lnTo>
                  <a:lnTo>
                    <a:pt x="998221" y="262255"/>
                  </a:lnTo>
                  <a:lnTo>
                    <a:pt x="1002348" y="266065"/>
                  </a:lnTo>
                  <a:lnTo>
                    <a:pt x="1006793" y="270510"/>
                  </a:lnTo>
                  <a:lnTo>
                    <a:pt x="1010286" y="274955"/>
                  </a:lnTo>
                  <a:lnTo>
                    <a:pt x="1013461" y="280352"/>
                  </a:lnTo>
                  <a:lnTo>
                    <a:pt x="1015683" y="285750"/>
                  </a:lnTo>
                  <a:lnTo>
                    <a:pt x="1017588" y="291465"/>
                  </a:lnTo>
                  <a:lnTo>
                    <a:pt x="1019176" y="297497"/>
                  </a:lnTo>
                  <a:lnTo>
                    <a:pt x="1020446" y="303212"/>
                  </a:lnTo>
                  <a:lnTo>
                    <a:pt x="1020763" y="309880"/>
                  </a:lnTo>
                  <a:lnTo>
                    <a:pt x="1020446" y="316230"/>
                  </a:lnTo>
                  <a:lnTo>
                    <a:pt x="1019176" y="322262"/>
                  </a:lnTo>
                  <a:lnTo>
                    <a:pt x="1017588" y="328295"/>
                  </a:lnTo>
                  <a:lnTo>
                    <a:pt x="1015683" y="334010"/>
                  </a:lnTo>
                  <a:lnTo>
                    <a:pt x="1013461" y="339407"/>
                  </a:lnTo>
                  <a:lnTo>
                    <a:pt x="1010286" y="344487"/>
                  </a:lnTo>
                  <a:lnTo>
                    <a:pt x="1006793" y="349250"/>
                  </a:lnTo>
                  <a:lnTo>
                    <a:pt x="1002348" y="353377"/>
                  </a:lnTo>
                  <a:lnTo>
                    <a:pt x="998221" y="357505"/>
                  </a:lnTo>
                  <a:lnTo>
                    <a:pt x="993458" y="360997"/>
                  </a:lnTo>
                  <a:lnTo>
                    <a:pt x="988378" y="364172"/>
                  </a:lnTo>
                  <a:lnTo>
                    <a:pt x="982981" y="366712"/>
                  </a:lnTo>
                  <a:lnTo>
                    <a:pt x="977266" y="368617"/>
                  </a:lnTo>
                  <a:lnTo>
                    <a:pt x="971551" y="370205"/>
                  </a:lnTo>
                  <a:lnTo>
                    <a:pt x="965201" y="371475"/>
                  </a:lnTo>
                  <a:lnTo>
                    <a:pt x="958851" y="371475"/>
                  </a:lnTo>
                  <a:lnTo>
                    <a:pt x="587375" y="371475"/>
                  </a:lnTo>
                  <a:lnTo>
                    <a:pt x="581343" y="371475"/>
                  </a:lnTo>
                  <a:lnTo>
                    <a:pt x="575310" y="370205"/>
                  </a:lnTo>
                  <a:lnTo>
                    <a:pt x="568960" y="368617"/>
                  </a:lnTo>
                  <a:lnTo>
                    <a:pt x="563563" y="366712"/>
                  </a:lnTo>
                  <a:lnTo>
                    <a:pt x="558165" y="364172"/>
                  </a:lnTo>
                  <a:lnTo>
                    <a:pt x="553085" y="360997"/>
                  </a:lnTo>
                  <a:lnTo>
                    <a:pt x="548323" y="357505"/>
                  </a:lnTo>
                  <a:lnTo>
                    <a:pt x="543878" y="353377"/>
                  </a:lnTo>
                  <a:lnTo>
                    <a:pt x="539750" y="349250"/>
                  </a:lnTo>
                  <a:lnTo>
                    <a:pt x="536258" y="344487"/>
                  </a:lnTo>
                  <a:lnTo>
                    <a:pt x="533083" y="339407"/>
                  </a:lnTo>
                  <a:lnTo>
                    <a:pt x="530543" y="334010"/>
                  </a:lnTo>
                  <a:lnTo>
                    <a:pt x="528320" y="328295"/>
                  </a:lnTo>
                  <a:lnTo>
                    <a:pt x="527050" y="322262"/>
                  </a:lnTo>
                  <a:lnTo>
                    <a:pt x="526098" y="316230"/>
                  </a:lnTo>
                  <a:lnTo>
                    <a:pt x="525463" y="309880"/>
                  </a:lnTo>
                  <a:lnTo>
                    <a:pt x="526098" y="303212"/>
                  </a:lnTo>
                  <a:lnTo>
                    <a:pt x="527050" y="297497"/>
                  </a:lnTo>
                  <a:lnTo>
                    <a:pt x="528320" y="291465"/>
                  </a:lnTo>
                  <a:lnTo>
                    <a:pt x="530543" y="285750"/>
                  </a:lnTo>
                  <a:lnTo>
                    <a:pt x="533083" y="280352"/>
                  </a:lnTo>
                  <a:lnTo>
                    <a:pt x="536258" y="274955"/>
                  </a:lnTo>
                  <a:lnTo>
                    <a:pt x="539750" y="270510"/>
                  </a:lnTo>
                  <a:lnTo>
                    <a:pt x="543878" y="266065"/>
                  </a:lnTo>
                  <a:lnTo>
                    <a:pt x="548323" y="262255"/>
                  </a:lnTo>
                  <a:lnTo>
                    <a:pt x="553085" y="258127"/>
                  </a:lnTo>
                  <a:lnTo>
                    <a:pt x="558165" y="255587"/>
                  </a:lnTo>
                  <a:lnTo>
                    <a:pt x="563563" y="252730"/>
                  </a:lnTo>
                  <a:lnTo>
                    <a:pt x="568960" y="250507"/>
                  </a:lnTo>
                  <a:lnTo>
                    <a:pt x="575310" y="249237"/>
                  </a:lnTo>
                  <a:lnTo>
                    <a:pt x="581343" y="247967"/>
                  </a:lnTo>
                  <a:lnTo>
                    <a:pt x="587375" y="247650"/>
                  </a:lnTo>
                  <a:close/>
                  <a:moveTo>
                    <a:pt x="1286299" y="0"/>
                  </a:moveTo>
                  <a:lnTo>
                    <a:pt x="1542417" y="0"/>
                  </a:lnTo>
                  <a:lnTo>
                    <a:pt x="1543686" y="15872"/>
                  </a:lnTo>
                  <a:lnTo>
                    <a:pt x="1544638" y="33332"/>
                  </a:lnTo>
                  <a:lnTo>
                    <a:pt x="1545590" y="53014"/>
                  </a:lnTo>
                  <a:lnTo>
                    <a:pt x="1546225" y="73648"/>
                  </a:lnTo>
                  <a:lnTo>
                    <a:pt x="1546225" y="96504"/>
                  </a:lnTo>
                  <a:lnTo>
                    <a:pt x="1545908" y="120313"/>
                  </a:lnTo>
                  <a:lnTo>
                    <a:pt x="1545273" y="145709"/>
                  </a:lnTo>
                  <a:lnTo>
                    <a:pt x="1543686" y="172057"/>
                  </a:lnTo>
                  <a:lnTo>
                    <a:pt x="1541782" y="199993"/>
                  </a:lnTo>
                  <a:lnTo>
                    <a:pt x="1538926" y="228881"/>
                  </a:lnTo>
                  <a:lnTo>
                    <a:pt x="1535117" y="258721"/>
                  </a:lnTo>
                  <a:lnTo>
                    <a:pt x="1530674" y="289196"/>
                  </a:lnTo>
                  <a:lnTo>
                    <a:pt x="1524961" y="320941"/>
                  </a:lnTo>
                  <a:lnTo>
                    <a:pt x="1521788" y="336496"/>
                  </a:lnTo>
                  <a:lnTo>
                    <a:pt x="1518297" y="353003"/>
                  </a:lnTo>
                  <a:lnTo>
                    <a:pt x="1514488" y="369193"/>
                  </a:lnTo>
                  <a:lnTo>
                    <a:pt x="1510680" y="385701"/>
                  </a:lnTo>
                  <a:lnTo>
                    <a:pt x="1506554" y="402525"/>
                  </a:lnTo>
                  <a:lnTo>
                    <a:pt x="1501793" y="419033"/>
                  </a:lnTo>
                  <a:lnTo>
                    <a:pt x="1495129" y="441254"/>
                  </a:lnTo>
                  <a:lnTo>
                    <a:pt x="1488147" y="463476"/>
                  </a:lnTo>
                  <a:lnTo>
                    <a:pt x="1479895" y="486332"/>
                  </a:lnTo>
                  <a:lnTo>
                    <a:pt x="1471009" y="509506"/>
                  </a:lnTo>
                  <a:lnTo>
                    <a:pt x="1461805" y="532997"/>
                  </a:lnTo>
                  <a:lnTo>
                    <a:pt x="1451966" y="556806"/>
                  </a:lnTo>
                  <a:lnTo>
                    <a:pt x="1440858" y="580297"/>
                  </a:lnTo>
                  <a:lnTo>
                    <a:pt x="1428798" y="604741"/>
                  </a:lnTo>
                  <a:lnTo>
                    <a:pt x="1416421" y="628549"/>
                  </a:lnTo>
                  <a:lnTo>
                    <a:pt x="1402774" y="652675"/>
                  </a:lnTo>
                  <a:lnTo>
                    <a:pt x="1388175" y="677119"/>
                  </a:lnTo>
                  <a:lnTo>
                    <a:pt x="1372941" y="700928"/>
                  </a:lnTo>
                  <a:lnTo>
                    <a:pt x="1356438" y="725371"/>
                  </a:lnTo>
                  <a:lnTo>
                    <a:pt x="1338665" y="749180"/>
                  </a:lnTo>
                  <a:lnTo>
                    <a:pt x="1329779" y="760925"/>
                  </a:lnTo>
                  <a:lnTo>
                    <a:pt x="1320258" y="772671"/>
                  </a:lnTo>
                  <a:lnTo>
                    <a:pt x="1310737" y="784417"/>
                  </a:lnTo>
                  <a:lnTo>
                    <a:pt x="1300898" y="796480"/>
                  </a:lnTo>
                  <a:lnTo>
                    <a:pt x="1290743" y="807908"/>
                  </a:lnTo>
                  <a:lnTo>
                    <a:pt x="1279952" y="819654"/>
                  </a:lnTo>
                  <a:lnTo>
                    <a:pt x="1269161" y="831399"/>
                  </a:lnTo>
                  <a:lnTo>
                    <a:pt x="1258054" y="842827"/>
                  </a:lnTo>
                  <a:lnTo>
                    <a:pt x="1246628" y="854256"/>
                  </a:lnTo>
                  <a:lnTo>
                    <a:pt x="1234886" y="865366"/>
                  </a:lnTo>
                  <a:lnTo>
                    <a:pt x="1222826" y="876794"/>
                  </a:lnTo>
                  <a:lnTo>
                    <a:pt x="1210765" y="887905"/>
                  </a:lnTo>
                  <a:lnTo>
                    <a:pt x="1198071" y="898698"/>
                  </a:lnTo>
                  <a:lnTo>
                    <a:pt x="1185376" y="909809"/>
                  </a:lnTo>
                  <a:lnTo>
                    <a:pt x="1172046" y="920285"/>
                  </a:lnTo>
                  <a:lnTo>
                    <a:pt x="1158082" y="931396"/>
                  </a:lnTo>
                  <a:lnTo>
                    <a:pt x="1144435" y="941872"/>
                  </a:lnTo>
                  <a:lnTo>
                    <a:pt x="1130154" y="952030"/>
                  </a:lnTo>
                  <a:lnTo>
                    <a:pt x="1115555" y="962188"/>
                  </a:lnTo>
                  <a:lnTo>
                    <a:pt x="1100638" y="972347"/>
                  </a:lnTo>
                  <a:lnTo>
                    <a:pt x="1085404" y="982505"/>
                  </a:lnTo>
                  <a:lnTo>
                    <a:pt x="1070171" y="992346"/>
                  </a:lnTo>
                  <a:lnTo>
                    <a:pt x="1053985" y="1001869"/>
                  </a:lnTo>
                  <a:lnTo>
                    <a:pt x="1037482" y="1011710"/>
                  </a:lnTo>
                  <a:lnTo>
                    <a:pt x="1021296" y="1020916"/>
                  </a:lnTo>
                  <a:lnTo>
                    <a:pt x="1004158" y="1030122"/>
                  </a:lnTo>
                  <a:lnTo>
                    <a:pt x="986703" y="1039011"/>
                  </a:lnTo>
                  <a:lnTo>
                    <a:pt x="968930" y="1047582"/>
                  </a:lnTo>
                  <a:lnTo>
                    <a:pt x="951157" y="1056153"/>
                  </a:lnTo>
                  <a:lnTo>
                    <a:pt x="932750" y="1065042"/>
                  </a:lnTo>
                  <a:lnTo>
                    <a:pt x="913707" y="1072978"/>
                  </a:lnTo>
                  <a:lnTo>
                    <a:pt x="894665" y="1080914"/>
                  </a:lnTo>
                  <a:lnTo>
                    <a:pt x="874671" y="1088850"/>
                  </a:lnTo>
                  <a:lnTo>
                    <a:pt x="854677" y="1096152"/>
                  </a:lnTo>
                  <a:lnTo>
                    <a:pt x="834365" y="1103771"/>
                  </a:lnTo>
                  <a:lnTo>
                    <a:pt x="813419" y="1110754"/>
                  </a:lnTo>
                  <a:lnTo>
                    <a:pt x="785490" y="1120595"/>
                  </a:lnTo>
                  <a:lnTo>
                    <a:pt x="757879" y="1131071"/>
                  </a:lnTo>
                  <a:lnTo>
                    <a:pt x="731855" y="1142182"/>
                  </a:lnTo>
                  <a:lnTo>
                    <a:pt x="706148" y="1153293"/>
                  </a:lnTo>
                  <a:lnTo>
                    <a:pt x="681710" y="1165038"/>
                  </a:lnTo>
                  <a:lnTo>
                    <a:pt x="658225" y="1177736"/>
                  </a:lnTo>
                  <a:lnTo>
                    <a:pt x="635056" y="1190117"/>
                  </a:lnTo>
                  <a:lnTo>
                    <a:pt x="613158" y="1203450"/>
                  </a:lnTo>
                  <a:lnTo>
                    <a:pt x="591894" y="1216782"/>
                  </a:lnTo>
                  <a:lnTo>
                    <a:pt x="571900" y="1231068"/>
                  </a:lnTo>
                  <a:lnTo>
                    <a:pt x="552223" y="1245035"/>
                  </a:lnTo>
                  <a:lnTo>
                    <a:pt x="533498" y="1259638"/>
                  </a:lnTo>
                  <a:lnTo>
                    <a:pt x="516043" y="1274558"/>
                  </a:lnTo>
                  <a:lnTo>
                    <a:pt x="498588" y="1289796"/>
                  </a:lnTo>
                  <a:lnTo>
                    <a:pt x="482084" y="1305033"/>
                  </a:lnTo>
                  <a:lnTo>
                    <a:pt x="466533" y="1321223"/>
                  </a:lnTo>
                  <a:lnTo>
                    <a:pt x="451617" y="1336778"/>
                  </a:lnTo>
                  <a:lnTo>
                    <a:pt x="437653" y="1352968"/>
                  </a:lnTo>
                  <a:lnTo>
                    <a:pt x="424006" y="1369158"/>
                  </a:lnTo>
                  <a:lnTo>
                    <a:pt x="410993" y="1385666"/>
                  </a:lnTo>
                  <a:lnTo>
                    <a:pt x="398933" y="1402491"/>
                  </a:lnTo>
                  <a:lnTo>
                    <a:pt x="387191" y="1419315"/>
                  </a:lnTo>
                  <a:lnTo>
                    <a:pt x="376083" y="1436140"/>
                  </a:lnTo>
                  <a:lnTo>
                    <a:pt x="365927" y="1452965"/>
                  </a:lnTo>
                  <a:lnTo>
                    <a:pt x="356089" y="1470425"/>
                  </a:lnTo>
                  <a:lnTo>
                    <a:pt x="346567" y="1487250"/>
                  </a:lnTo>
                  <a:lnTo>
                    <a:pt x="337998" y="1504392"/>
                  </a:lnTo>
                  <a:lnTo>
                    <a:pt x="329747" y="1521534"/>
                  </a:lnTo>
                  <a:lnTo>
                    <a:pt x="322447" y="1538994"/>
                  </a:lnTo>
                  <a:lnTo>
                    <a:pt x="315465" y="1555819"/>
                  </a:lnTo>
                  <a:lnTo>
                    <a:pt x="308800" y="1572961"/>
                  </a:lnTo>
                  <a:lnTo>
                    <a:pt x="302453" y="1589786"/>
                  </a:lnTo>
                  <a:lnTo>
                    <a:pt x="297058" y="1606928"/>
                  </a:lnTo>
                  <a:lnTo>
                    <a:pt x="291345" y="1623435"/>
                  </a:lnTo>
                  <a:lnTo>
                    <a:pt x="286902" y="1640260"/>
                  </a:lnTo>
                  <a:lnTo>
                    <a:pt x="282459" y="1656767"/>
                  </a:lnTo>
                  <a:lnTo>
                    <a:pt x="278650" y="1673275"/>
                  </a:lnTo>
                  <a:lnTo>
                    <a:pt x="274525" y="1689465"/>
                  </a:lnTo>
                  <a:lnTo>
                    <a:pt x="271351" y="1705337"/>
                  </a:lnTo>
                  <a:lnTo>
                    <a:pt x="268495" y="1721210"/>
                  </a:lnTo>
                  <a:lnTo>
                    <a:pt x="265956" y="1736765"/>
                  </a:lnTo>
                  <a:lnTo>
                    <a:pt x="263734" y="1752002"/>
                  </a:lnTo>
                  <a:lnTo>
                    <a:pt x="261830" y="1766922"/>
                  </a:lnTo>
                  <a:lnTo>
                    <a:pt x="260243" y="1781525"/>
                  </a:lnTo>
                  <a:lnTo>
                    <a:pt x="257387" y="1809460"/>
                  </a:lnTo>
                  <a:lnTo>
                    <a:pt x="255482" y="1836761"/>
                  </a:lnTo>
                  <a:lnTo>
                    <a:pt x="254530" y="1861840"/>
                  </a:lnTo>
                  <a:lnTo>
                    <a:pt x="254530" y="1885331"/>
                  </a:lnTo>
                  <a:lnTo>
                    <a:pt x="254530" y="1906600"/>
                  </a:lnTo>
                  <a:lnTo>
                    <a:pt x="255482" y="1925964"/>
                  </a:lnTo>
                  <a:lnTo>
                    <a:pt x="256752" y="1943107"/>
                  </a:lnTo>
                  <a:lnTo>
                    <a:pt x="257704" y="1958027"/>
                  </a:lnTo>
                  <a:lnTo>
                    <a:pt x="260243" y="1979613"/>
                  </a:lnTo>
                  <a:lnTo>
                    <a:pt x="4126" y="1979613"/>
                  </a:lnTo>
                  <a:lnTo>
                    <a:pt x="2856" y="1963423"/>
                  </a:lnTo>
                  <a:lnTo>
                    <a:pt x="1587" y="1945964"/>
                  </a:lnTo>
                  <a:lnTo>
                    <a:pt x="952" y="1926599"/>
                  </a:lnTo>
                  <a:lnTo>
                    <a:pt x="317" y="1905648"/>
                  </a:lnTo>
                  <a:lnTo>
                    <a:pt x="0" y="1883109"/>
                  </a:lnTo>
                  <a:lnTo>
                    <a:pt x="317" y="1859300"/>
                  </a:lnTo>
                  <a:lnTo>
                    <a:pt x="1269" y="1833904"/>
                  </a:lnTo>
                  <a:lnTo>
                    <a:pt x="2856" y="1807238"/>
                  </a:lnTo>
                  <a:lnTo>
                    <a:pt x="4760" y="1779938"/>
                  </a:lnTo>
                  <a:lnTo>
                    <a:pt x="7934" y="1750732"/>
                  </a:lnTo>
                  <a:lnTo>
                    <a:pt x="11425" y="1721210"/>
                  </a:lnTo>
                  <a:lnTo>
                    <a:pt x="16186" y="1690417"/>
                  </a:lnTo>
                  <a:lnTo>
                    <a:pt x="21581" y="1658672"/>
                  </a:lnTo>
                  <a:lnTo>
                    <a:pt x="24755" y="1643117"/>
                  </a:lnTo>
                  <a:lnTo>
                    <a:pt x="28246" y="1626610"/>
                  </a:lnTo>
                  <a:lnTo>
                    <a:pt x="31737" y="1610737"/>
                  </a:lnTo>
                  <a:lnTo>
                    <a:pt x="36180" y="1594230"/>
                  </a:lnTo>
                  <a:lnTo>
                    <a:pt x="40306" y="1577405"/>
                  </a:lnTo>
                  <a:lnTo>
                    <a:pt x="45066" y="1560898"/>
                  </a:lnTo>
                  <a:lnTo>
                    <a:pt x="51414" y="1538359"/>
                  </a:lnTo>
                  <a:lnTo>
                    <a:pt x="58713" y="1516137"/>
                  </a:lnTo>
                  <a:lnTo>
                    <a:pt x="66647" y="1493599"/>
                  </a:lnTo>
                  <a:lnTo>
                    <a:pt x="75216" y="1470425"/>
                  </a:lnTo>
                  <a:lnTo>
                    <a:pt x="84737" y="1446933"/>
                  </a:lnTo>
                  <a:lnTo>
                    <a:pt x="94893" y="1422807"/>
                  </a:lnTo>
                  <a:lnTo>
                    <a:pt x="105684" y="1398999"/>
                  </a:lnTo>
                  <a:lnTo>
                    <a:pt x="117427" y="1375190"/>
                  </a:lnTo>
                  <a:lnTo>
                    <a:pt x="130121" y="1351381"/>
                  </a:lnTo>
                  <a:lnTo>
                    <a:pt x="143768" y="1326937"/>
                  </a:lnTo>
                  <a:lnTo>
                    <a:pt x="158367" y="1302811"/>
                  </a:lnTo>
                  <a:lnTo>
                    <a:pt x="173601" y="1278685"/>
                  </a:lnTo>
                  <a:lnTo>
                    <a:pt x="190422" y="1254559"/>
                  </a:lnTo>
                  <a:lnTo>
                    <a:pt x="207560" y="1230750"/>
                  </a:lnTo>
                  <a:lnTo>
                    <a:pt x="217081" y="1219005"/>
                  </a:lnTo>
                  <a:lnTo>
                    <a:pt x="226602" y="1206624"/>
                  </a:lnTo>
                  <a:lnTo>
                    <a:pt x="235805" y="1194878"/>
                  </a:lnTo>
                  <a:lnTo>
                    <a:pt x="245961" y="1183133"/>
                  </a:lnTo>
                  <a:lnTo>
                    <a:pt x="256117" y="1171387"/>
                  </a:lnTo>
                  <a:lnTo>
                    <a:pt x="266908" y="1159959"/>
                  </a:lnTo>
                  <a:lnTo>
                    <a:pt x="277381" y="1148213"/>
                  </a:lnTo>
                  <a:lnTo>
                    <a:pt x="288806" y="1137103"/>
                  </a:lnTo>
                  <a:lnTo>
                    <a:pt x="300231" y="1125675"/>
                  </a:lnTo>
                  <a:lnTo>
                    <a:pt x="311974" y="1114246"/>
                  </a:lnTo>
                  <a:lnTo>
                    <a:pt x="323717" y="1102818"/>
                  </a:lnTo>
                  <a:lnTo>
                    <a:pt x="336094" y="1092025"/>
                  </a:lnTo>
                  <a:lnTo>
                    <a:pt x="348789" y="1080914"/>
                  </a:lnTo>
                  <a:lnTo>
                    <a:pt x="361484" y="1070121"/>
                  </a:lnTo>
                  <a:lnTo>
                    <a:pt x="374813" y="1059010"/>
                  </a:lnTo>
                  <a:lnTo>
                    <a:pt x="388143" y="1048534"/>
                  </a:lnTo>
                  <a:lnTo>
                    <a:pt x="402424" y="1037741"/>
                  </a:lnTo>
                  <a:lnTo>
                    <a:pt x="416389" y="1027583"/>
                  </a:lnTo>
                  <a:lnTo>
                    <a:pt x="430988" y="1017107"/>
                  </a:lnTo>
                  <a:lnTo>
                    <a:pt x="445904" y="1007266"/>
                  </a:lnTo>
                  <a:lnTo>
                    <a:pt x="461138" y="997108"/>
                  </a:lnTo>
                  <a:lnTo>
                    <a:pt x="476689" y="987267"/>
                  </a:lnTo>
                  <a:lnTo>
                    <a:pt x="492240" y="977426"/>
                  </a:lnTo>
                  <a:lnTo>
                    <a:pt x="508743" y="968220"/>
                  </a:lnTo>
                  <a:lnTo>
                    <a:pt x="525247" y="958696"/>
                  </a:lnTo>
                  <a:lnTo>
                    <a:pt x="542385" y="949808"/>
                  </a:lnTo>
                  <a:lnTo>
                    <a:pt x="559840" y="940602"/>
                  </a:lnTo>
                  <a:lnTo>
                    <a:pt x="577295" y="931713"/>
                  </a:lnTo>
                  <a:lnTo>
                    <a:pt x="595385" y="923142"/>
                  </a:lnTo>
                  <a:lnTo>
                    <a:pt x="614110" y="914888"/>
                  </a:lnTo>
                  <a:lnTo>
                    <a:pt x="633152" y="906635"/>
                  </a:lnTo>
                  <a:lnTo>
                    <a:pt x="652195" y="898698"/>
                  </a:lnTo>
                  <a:lnTo>
                    <a:pt x="671872" y="891080"/>
                  </a:lnTo>
                  <a:lnTo>
                    <a:pt x="691866" y="883143"/>
                  </a:lnTo>
                  <a:lnTo>
                    <a:pt x="712178" y="876160"/>
                  </a:lnTo>
                  <a:lnTo>
                    <a:pt x="732807" y="868541"/>
                  </a:lnTo>
                  <a:lnTo>
                    <a:pt x="761053" y="858700"/>
                  </a:lnTo>
                  <a:lnTo>
                    <a:pt x="788346" y="848541"/>
                  </a:lnTo>
                  <a:lnTo>
                    <a:pt x="814688" y="837748"/>
                  </a:lnTo>
                  <a:lnTo>
                    <a:pt x="840078" y="826320"/>
                  </a:lnTo>
                  <a:lnTo>
                    <a:pt x="864833" y="814574"/>
                  </a:lnTo>
                  <a:lnTo>
                    <a:pt x="888318" y="801876"/>
                  </a:lnTo>
                  <a:lnTo>
                    <a:pt x="911169" y="789496"/>
                  </a:lnTo>
                  <a:lnTo>
                    <a:pt x="933067" y="776163"/>
                  </a:lnTo>
                  <a:lnTo>
                    <a:pt x="954013" y="762830"/>
                  </a:lnTo>
                  <a:lnTo>
                    <a:pt x="974642" y="749180"/>
                  </a:lnTo>
                  <a:lnTo>
                    <a:pt x="994002" y="734577"/>
                  </a:lnTo>
                  <a:lnTo>
                    <a:pt x="1012409" y="720292"/>
                  </a:lnTo>
                  <a:lnTo>
                    <a:pt x="1030500" y="705372"/>
                  </a:lnTo>
                  <a:lnTo>
                    <a:pt x="1047320" y="690134"/>
                  </a:lnTo>
                  <a:lnTo>
                    <a:pt x="1063823" y="674579"/>
                  </a:lnTo>
                  <a:lnTo>
                    <a:pt x="1079374" y="659024"/>
                  </a:lnTo>
                  <a:lnTo>
                    <a:pt x="1094291" y="642834"/>
                  </a:lnTo>
                  <a:lnTo>
                    <a:pt x="1108890" y="626962"/>
                  </a:lnTo>
                  <a:lnTo>
                    <a:pt x="1122219" y="610772"/>
                  </a:lnTo>
                  <a:lnTo>
                    <a:pt x="1135231" y="594265"/>
                  </a:lnTo>
                  <a:lnTo>
                    <a:pt x="1147292" y="577440"/>
                  </a:lnTo>
                  <a:lnTo>
                    <a:pt x="1159034" y="560615"/>
                  </a:lnTo>
                  <a:lnTo>
                    <a:pt x="1169825" y="543790"/>
                  </a:lnTo>
                  <a:lnTo>
                    <a:pt x="1180298" y="526965"/>
                  </a:lnTo>
                  <a:lnTo>
                    <a:pt x="1189819" y="510141"/>
                  </a:lnTo>
                  <a:lnTo>
                    <a:pt x="1199340" y="492998"/>
                  </a:lnTo>
                  <a:lnTo>
                    <a:pt x="1207909" y="475856"/>
                  </a:lnTo>
                  <a:lnTo>
                    <a:pt x="1216161" y="458714"/>
                  </a:lnTo>
                  <a:lnTo>
                    <a:pt x="1223778" y="441572"/>
                  </a:lnTo>
                  <a:lnTo>
                    <a:pt x="1231077" y="424429"/>
                  </a:lnTo>
                  <a:lnTo>
                    <a:pt x="1237425" y="407605"/>
                  </a:lnTo>
                  <a:lnTo>
                    <a:pt x="1243455" y="390462"/>
                  </a:lnTo>
                  <a:lnTo>
                    <a:pt x="1249485" y="373320"/>
                  </a:lnTo>
                  <a:lnTo>
                    <a:pt x="1254562" y="356495"/>
                  </a:lnTo>
                  <a:lnTo>
                    <a:pt x="1259323" y="340305"/>
                  </a:lnTo>
                  <a:lnTo>
                    <a:pt x="1264084" y="323798"/>
                  </a:lnTo>
                  <a:lnTo>
                    <a:pt x="1267892" y="307291"/>
                  </a:lnTo>
                  <a:lnTo>
                    <a:pt x="1271383" y="291101"/>
                  </a:lnTo>
                  <a:lnTo>
                    <a:pt x="1274874" y="275228"/>
                  </a:lnTo>
                  <a:lnTo>
                    <a:pt x="1277730" y="259356"/>
                  </a:lnTo>
                  <a:lnTo>
                    <a:pt x="1280269" y="243801"/>
                  </a:lnTo>
                  <a:lnTo>
                    <a:pt x="1282808" y="228563"/>
                  </a:lnTo>
                  <a:lnTo>
                    <a:pt x="1284713" y="213643"/>
                  </a:lnTo>
                  <a:lnTo>
                    <a:pt x="1286299" y="199040"/>
                  </a:lnTo>
                  <a:lnTo>
                    <a:pt x="1289156" y="170470"/>
                  </a:lnTo>
                  <a:lnTo>
                    <a:pt x="1291060" y="143804"/>
                  </a:lnTo>
                  <a:lnTo>
                    <a:pt x="1291695" y="118408"/>
                  </a:lnTo>
                  <a:lnTo>
                    <a:pt x="1292329" y="94917"/>
                  </a:lnTo>
                  <a:lnTo>
                    <a:pt x="1291695" y="73331"/>
                  </a:lnTo>
                  <a:lnTo>
                    <a:pt x="1291060" y="54284"/>
                  </a:lnTo>
                  <a:lnTo>
                    <a:pt x="1289790" y="36824"/>
                  </a:lnTo>
                  <a:lnTo>
                    <a:pt x="1288521" y="22221"/>
                  </a:lnTo>
                  <a:lnTo>
                    <a:pt x="1286299" y="0"/>
                  </a:lnTo>
                  <a:close/>
                  <a:moveTo>
                    <a:pt x="463603" y="0"/>
                  </a:moveTo>
                  <a:lnTo>
                    <a:pt x="1082623" y="0"/>
                  </a:lnTo>
                  <a:lnTo>
                    <a:pt x="1088978" y="637"/>
                  </a:lnTo>
                  <a:lnTo>
                    <a:pt x="1095016" y="1273"/>
                  </a:lnTo>
                  <a:lnTo>
                    <a:pt x="1101054" y="2865"/>
                  </a:lnTo>
                  <a:lnTo>
                    <a:pt x="1106773" y="5093"/>
                  </a:lnTo>
                  <a:lnTo>
                    <a:pt x="1112176" y="7639"/>
                  </a:lnTo>
                  <a:lnTo>
                    <a:pt x="1117260" y="10823"/>
                  </a:lnTo>
                  <a:lnTo>
                    <a:pt x="1122026" y="14324"/>
                  </a:lnTo>
                  <a:lnTo>
                    <a:pt x="1126157" y="18144"/>
                  </a:lnTo>
                  <a:lnTo>
                    <a:pt x="1130606" y="22919"/>
                  </a:lnTo>
                  <a:lnTo>
                    <a:pt x="1134102" y="27693"/>
                  </a:lnTo>
                  <a:lnTo>
                    <a:pt x="1137279" y="32786"/>
                  </a:lnTo>
                  <a:lnTo>
                    <a:pt x="1139504" y="37880"/>
                  </a:lnTo>
                  <a:lnTo>
                    <a:pt x="1141411" y="43609"/>
                  </a:lnTo>
                  <a:lnTo>
                    <a:pt x="1142999" y="49657"/>
                  </a:lnTo>
                  <a:lnTo>
                    <a:pt x="1144270" y="56024"/>
                  </a:lnTo>
                  <a:lnTo>
                    <a:pt x="1144588" y="62072"/>
                  </a:lnTo>
                  <a:lnTo>
                    <a:pt x="1144270" y="68438"/>
                  </a:lnTo>
                  <a:lnTo>
                    <a:pt x="1142999" y="74804"/>
                  </a:lnTo>
                  <a:lnTo>
                    <a:pt x="1141411" y="80534"/>
                  </a:lnTo>
                  <a:lnTo>
                    <a:pt x="1139504" y="86264"/>
                  </a:lnTo>
                  <a:lnTo>
                    <a:pt x="1137279" y="91675"/>
                  </a:lnTo>
                  <a:lnTo>
                    <a:pt x="1134102" y="96768"/>
                  </a:lnTo>
                  <a:lnTo>
                    <a:pt x="1130606" y="101543"/>
                  </a:lnTo>
                  <a:lnTo>
                    <a:pt x="1126157" y="105681"/>
                  </a:lnTo>
                  <a:lnTo>
                    <a:pt x="1122026" y="110137"/>
                  </a:lnTo>
                  <a:lnTo>
                    <a:pt x="1117260" y="113639"/>
                  </a:lnTo>
                  <a:lnTo>
                    <a:pt x="1112176" y="116504"/>
                  </a:lnTo>
                  <a:lnTo>
                    <a:pt x="1106773" y="119050"/>
                  </a:lnTo>
                  <a:lnTo>
                    <a:pt x="1101054" y="121278"/>
                  </a:lnTo>
                  <a:lnTo>
                    <a:pt x="1095016" y="122552"/>
                  </a:lnTo>
                  <a:lnTo>
                    <a:pt x="1088978" y="123825"/>
                  </a:lnTo>
                  <a:lnTo>
                    <a:pt x="1082623" y="123825"/>
                  </a:lnTo>
                  <a:lnTo>
                    <a:pt x="463603" y="123825"/>
                  </a:lnTo>
                  <a:lnTo>
                    <a:pt x="457248" y="123825"/>
                  </a:lnTo>
                  <a:lnTo>
                    <a:pt x="450892" y="122552"/>
                  </a:lnTo>
                  <a:lnTo>
                    <a:pt x="445172" y="121278"/>
                  </a:lnTo>
                  <a:lnTo>
                    <a:pt x="439135" y="119050"/>
                  </a:lnTo>
                  <a:lnTo>
                    <a:pt x="433733" y="116504"/>
                  </a:lnTo>
                  <a:lnTo>
                    <a:pt x="428648" y="113639"/>
                  </a:lnTo>
                  <a:lnTo>
                    <a:pt x="423882" y="110137"/>
                  </a:lnTo>
                  <a:lnTo>
                    <a:pt x="419433" y="105681"/>
                  </a:lnTo>
                  <a:lnTo>
                    <a:pt x="415620" y="101543"/>
                  </a:lnTo>
                  <a:lnTo>
                    <a:pt x="412124" y="96768"/>
                  </a:lnTo>
                  <a:lnTo>
                    <a:pt x="408946" y="91675"/>
                  </a:lnTo>
                  <a:lnTo>
                    <a:pt x="406087" y="86264"/>
                  </a:lnTo>
                  <a:lnTo>
                    <a:pt x="404180" y="80534"/>
                  </a:lnTo>
                  <a:lnTo>
                    <a:pt x="402591" y="74804"/>
                  </a:lnTo>
                  <a:lnTo>
                    <a:pt x="401956" y="68438"/>
                  </a:lnTo>
                  <a:lnTo>
                    <a:pt x="401638" y="62072"/>
                  </a:lnTo>
                  <a:lnTo>
                    <a:pt x="401956" y="56024"/>
                  </a:lnTo>
                  <a:lnTo>
                    <a:pt x="402591" y="49657"/>
                  </a:lnTo>
                  <a:lnTo>
                    <a:pt x="404180" y="43609"/>
                  </a:lnTo>
                  <a:lnTo>
                    <a:pt x="406087" y="37880"/>
                  </a:lnTo>
                  <a:lnTo>
                    <a:pt x="408946" y="32786"/>
                  </a:lnTo>
                  <a:lnTo>
                    <a:pt x="412124" y="27693"/>
                  </a:lnTo>
                  <a:lnTo>
                    <a:pt x="415620" y="22919"/>
                  </a:lnTo>
                  <a:lnTo>
                    <a:pt x="419433" y="18144"/>
                  </a:lnTo>
                  <a:lnTo>
                    <a:pt x="423882" y="14324"/>
                  </a:lnTo>
                  <a:lnTo>
                    <a:pt x="428648" y="10823"/>
                  </a:lnTo>
                  <a:lnTo>
                    <a:pt x="433733" y="7639"/>
                  </a:lnTo>
                  <a:lnTo>
                    <a:pt x="439135" y="5093"/>
                  </a:lnTo>
                  <a:lnTo>
                    <a:pt x="445172" y="2865"/>
                  </a:lnTo>
                  <a:lnTo>
                    <a:pt x="450892" y="1273"/>
                  </a:lnTo>
                  <a:lnTo>
                    <a:pt x="457248" y="637"/>
                  </a:lnTo>
                  <a:lnTo>
                    <a:pt x="463603" y="0"/>
                  </a:lnTo>
                  <a:close/>
                  <a:moveTo>
                    <a:pt x="4121" y="0"/>
                  </a:moveTo>
                  <a:lnTo>
                    <a:pt x="259949" y="0"/>
                  </a:lnTo>
                  <a:lnTo>
                    <a:pt x="258047" y="19063"/>
                  </a:lnTo>
                  <a:lnTo>
                    <a:pt x="256779" y="31137"/>
                  </a:lnTo>
                  <a:lnTo>
                    <a:pt x="255511" y="45752"/>
                  </a:lnTo>
                  <a:lnTo>
                    <a:pt x="254877" y="61638"/>
                  </a:lnTo>
                  <a:lnTo>
                    <a:pt x="254243" y="79430"/>
                  </a:lnTo>
                  <a:lnTo>
                    <a:pt x="254243" y="98493"/>
                  </a:lnTo>
                  <a:lnTo>
                    <a:pt x="254243" y="119463"/>
                  </a:lnTo>
                  <a:lnTo>
                    <a:pt x="255194" y="141386"/>
                  </a:lnTo>
                  <a:lnTo>
                    <a:pt x="256779" y="164897"/>
                  </a:lnTo>
                  <a:lnTo>
                    <a:pt x="258681" y="189362"/>
                  </a:lnTo>
                  <a:lnTo>
                    <a:pt x="261851" y="215097"/>
                  </a:lnTo>
                  <a:lnTo>
                    <a:pt x="265338" y="241786"/>
                  </a:lnTo>
                  <a:lnTo>
                    <a:pt x="270093" y="268792"/>
                  </a:lnTo>
                  <a:lnTo>
                    <a:pt x="272629" y="282772"/>
                  </a:lnTo>
                  <a:lnTo>
                    <a:pt x="275800" y="297069"/>
                  </a:lnTo>
                  <a:lnTo>
                    <a:pt x="279287" y="311049"/>
                  </a:lnTo>
                  <a:lnTo>
                    <a:pt x="282774" y="325664"/>
                  </a:lnTo>
                  <a:lnTo>
                    <a:pt x="286895" y="339962"/>
                  </a:lnTo>
                  <a:lnTo>
                    <a:pt x="290699" y="354577"/>
                  </a:lnTo>
                  <a:lnTo>
                    <a:pt x="295454" y="369510"/>
                  </a:lnTo>
                  <a:lnTo>
                    <a:pt x="300526" y="384443"/>
                  </a:lnTo>
                  <a:lnTo>
                    <a:pt x="305599" y="399375"/>
                  </a:lnTo>
                  <a:lnTo>
                    <a:pt x="310988" y="414308"/>
                  </a:lnTo>
                  <a:lnTo>
                    <a:pt x="317011" y="428923"/>
                  </a:lnTo>
                  <a:lnTo>
                    <a:pt x="323668" y="444492"/>
                  </a:lnTo>
                  <a:lnTo>
                    <a:pt x="330326" y="459107"/>
                  </a:lnTo>
                  <a:lnTo>
                    <a:pt x="337300" y="474040"/>
                  </a:lnTo>
                  <a:lnTo>
                    <a:pt x="344591" y="489291"/>
                  </a:lnTo>
                  <a:lnTo>
                    <a:pt x="352516" y="504223"/>
                  </a:lnTo>
                  <a:lnTo>
                    <a:pt x="361076" y="519156"/>
                  </a:lnTo>
                  <a:lnTo>
                    <a:pt x="370269" y="534089"/>
                  </a:lnTo>
                  <a:lnTo>
                    <a:pt x="379145" y="549022"/>
                  </a:lnTo>
                  <a:lnTo>
                    <a:pt x="388973" y="563955"/>
                  </a:lnTo>
                  <a:lnTo>
                    <a:pt x="399117" y="578888"/>
                  </a:lnTo>
                  <a:lnTo>
                    <a:pt x="410212" y="593503"/>
                  </a:lnTo>
                  <a:lnTo>
                    <a:pt x="420991" y="607800"/>
                  </a:lnTo>
                  <a:lnTo>
                    <a:pt x="432720" y="622416"/>
                  </a:lnTo>
                  <a:lnTo>
                    <a:pt x="445401" y="636395"/>
                  </a:lnTo>
                  <a:lnTo>
                    <a:pt x="457764" y="650693"/>
                  </a:lnTo>
                  <a:lnTo>
                    <a:pt x="471079" y="664355"/>
                  </a:lnTo>
                  <a:lnTo>
                    <a:pt x="485344" y="678017"/>
                  </a:lnTo>
                  <a:lnTo>
                    <a:pt x="499610" y="691679"/>
                  </a:lnTo>
                  <a:lnTo>
                    <a:pt x="514509" y="705023"/>
                  </a:lnTo>
                  <a:lnTo>
                    <a:pt x="530043" y="718050"/>
                  </a:lnTo>
                  <a:lnTo>
                    <a:pt x="546527" y="731076"/>
                  </a:lnTo>
                  <a:lnTo>
                    <a:pt x="563012" y="743467"/>
                  </a:lnTo>
                  <a:lnTo>
                    <a:pt x="580764" y="756176"/>
                  </a:lnTo>
                  <a:lnTo>
                    <a:pt x="598517" y="767932"/>
                  </a:lnTo>
                  <a:lnTo>
                    <a:pt x="617538" y="779688"/>
                  </a:lnTo>
                  <a:lnTo>
                    <a:pt x="599468" y="786995"/>
                  </a:lnTo>
                  <a:lnTo>
                    <a:pt x="581716" y="794621"/>
                  </a:lnTo>
                  <a:lnTo>
                    <a:pt x="564597" y="801928"/>
                  </a:lnTo>
                  <a:lnTo>
                    <a:pt x="547478" y="809871"/>
                  </a:lnTo>
                  <a:lnTo>
                    <a:pt x="530677" y="817496"/>
                  </a:lnTo>
                  <a:lnTo>
                    <a:pt x="514192" y="825440"/>
                  </a:lnTo>
                  <a:lnTo>
                    <a:pt x="498025" y="833700"/>
                  </a:lnTo>
                  <a:lnTo>
                    <a:pt x="482174" y="841961"/>
                  </a:lnTo>
                  <a:lnTo>
                    <a:pt x="466323" y="850539"/>
                  </a:lnTo>
                  <a:lnTo>
                    <a:pt x="451107" y="858800"/>
                  </a:lnTo>
                  <a:lnTo>
                    <a:pt x="435890" y="867696"/>
                  </a:lnTo>
                  <a:lnTo>
                    <a:pt x="420991" y="876275"/>
                  </a:lnTo>
                  <a:lnTo>
                    <a:pt x="406408" y="885489"/>
                  </a:lnTo>
                  <a:lnTo>
                    <a:pt x="392143" y="894385"/>
                  </a:lnTo>
                  <a:lnTo>
                    <a:pt x="377877" y="903917"/>
                  </a:lnTo>
                  <a:lnTo>
                    <a:pt x="364246" y="912813"/>
                  </a:lnTo>
                  <a:lnTo>
                    <a:pt x="347444" y="898833"/>
                  </a:lnTo>
                  <a:lnTo>
                    <a:pt x="330643" y="884218"/>
                  </a:lnTo>
                  <a:lnTo>
                    <a:pt x="314475" y="869285"/>
                  </a:lnTo>
                  <a:lnTo>
                    <a:pt x="299258" y="854352"/>
                  </a:lnTo>
                  <a:lnTo>
                    <a:pt x="284359" y="839102"/>
                  </a:lnTo>
                  <a:lnTo>
                    <a:pt x="270093" y="824169"/>
                  </a:lnTo>
                  <a:lnTo>
                    <a:pt x="255828" y="808600"/>
                  </a:lnTo>
                  <a:lnTo>
                    <a:pt x="242513" y="793350"/>
                  </a:lnTo>
                  <a:lnTo>
                    <a:pt x="229833" y="777781"/>
                  </a:lnTo>
                  <a:lnTo>
                    <a:pt x="217152" y="761895"/>
                  </a:lnTo>
                  <a:lnTo>
                    <a:pt x="205106" y="746327"/>
                  </a:lnTo>
                  <a:lnTo>
                    <a:pt x="193377" y="730441"/>
                  </a:lnTo>
                  <a:lnTo>
                    <a:pt x="182281" y="714555"/>
                  </a:lnTo>
                  <a:lnTo>
                    <a:pt x="171820" y="698669"/>
                  </a:lnTo>
                  <a:lnTo>
                    <a:pt x="161676" y="682783"/>
                  </a:lnTo>
                  <a:lnTo>
                    <a:pt x="151848" y="666579"/>
                  </a:lnTo>
                  <a:lnTo>
                    <a:pt x="142021" y="651011"/>
                  </a:lnTo>
                  <a:lnTo>
                    <a:pt x="133145" y="634807"/>
                  </a:lnTo>
                  <a:lnTo>
                    <a:pt x="124585" y="618921"/>
                  </a:lnTo>
                  <a:lnTo>
                    <a:pt x="116660" y="603035"/>
                  </a:lnTo>
                  <a:lnTo>
                    <a:pt x="108418" y="587149"/>
                  </a:lnTo>
                  <a:lnTo>
                    <a:pt x="101126" y="571263"/>
                  </a:lnTo>
                  <a:lnTo>
                    <a:pt x="93835" y="555694"/>
                  </a:lnTo>
                  <a:lnTo>
                    <a:pt x="87178" y="540126"/>
                  </a:lnTo>
                  <a:lnTo>
                    <a:pt x="81155" y="524240"/>
                  </a:lnTo>
                  <a:lnTo>
                    <a:pt x="74814" y="508989"/>
                  </a:lnTo>
                  <a:lnTo>
                    <a:pt x="68791" y="493739"/>
                  </a:lnTo>
                  <a:lnTo>
                    <a:pt x="63719" y="478488"/>
                  </a:lnTo>
                  <a:lnTo>
                    <a:pt x="58330" y="463555"/>
                  </a:lnTo>
                  <a:lnTo>
                    <a:pt x="53575" y="448622"/>
                  </a:lnTo>
                  <a:lnTo>
                    <a:pt x="45015" y="419392"/>
                  </a:lnTo>
                  <a:lnTo>
                    <a:pt x="40260" y="402870"/>
                  </a:lnTo>
                  <a:lnTo>
                    <a:pt x="36139" y="386031"/>
                  </a:lnTo>
                  <a:lnTo>
                    <a:pt x="31701" y="369510"/>
                  </a:lnTo>
                  <a:lnTo>
                    <a:pt x="28214" y="353306"/>
                  </a:lnTo>
                  <a:lnTo>
                    <a:pt x="24727" y="336784"/>
                  </a:lnTo>
                  <a:lnTo>
                    <a:pt x="21557" y="321216"/>
                  </a:lnTo>
                  <a:lnTo>
                    <a:pt x="16167" y="289444"/>
                  </a:lnTo>
                  <a:lnTo>
                    <a:pt x="11412" y="258943"/>
                  </a:lnTo>
                  <a:lnTo>
                    <a:pt x="7925" y="229077"/>
                  </a:lnTo>
                  <a:lnTo>
                    <a:pt x="4755" y="200164"/>
                  </a:lnTo>
                  <a:lnTo>
                    <a:pt x="2853" y="172205"/>
                  </a:lnTo>
                  <a:lnTo>
                    <a:pt x="1268" y="145834"/>
                  </a:lnTo>
                  <a:lnTo>
                    <a:pt x="317" y="120416"/>
                  </a:lnTo>
                  <a:lnTo>
                    <a:pt x="0" y="96587"/>
                  </a:lnTo>
                  <a:lnTo>
                    <a:pt x="317" y="73711"/>
                  </a:lnTo>
                  <a:lnTo>
                    <a:pt x="951" y="53059"/>
                  </a:lnTo>
                  <a:lnTo>
                    <a:pt x="1585" y="33361"/>
                  </a:lnTo>
                  <a:lnTo>
                    <a:pt x="2853" y="15886"/>
                  </a:lnTo>
                  <a:lnTo>
                    <a:pt x="4121" y="0"/>
                  </a:lnTo>
                  <a:close/>
                </a:path>
              </a:pathLst>
            </a:custGeom>
            <a:solidFill>
              <a:srgbClr val="282830"/>
            </a:solidFill>
            <a:ln>
              <a:noFill/>
            </a:ln>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latin typeface="Arial" panose="020B0604020202020204" pitchFamily="34" charset="0"/>
                <a:ea typeface="微软雅黑" panose="020B0503020204020204" pitchFamily="34" charset="-122"/>
                <a:sym typeface="Arial" panose="020B0604020202020204" pitchFamily="34" charset="0"/>
              </a:endParaRPr>
            </a:p>
          </p:txBody>
        </p:sp>
      </p:grpSp>
      <p:grpSp>
        <p:nvGrpSpPr>
          <p:cNvPr id="3" name="组合 2"/>
          <p:cNvGrpSpPr/>
          <p:nvPr/>
        </p:nvGrpSpPr>
        <p:grpSpPr>
          <a:xfrm>
            <a:off x="665525" y="3898386"/>
            <a:ext cx="2604540" cy="2607373"/>
            <a:chOff x="1004340" y="4927086"/>
            <a:chExt cx="2324100" cy="2607373"/>
          </a:xfrm>
        </p:grpSpPr>
        <p:sp>
          <p:nvSpPr>
            <p:cNvPr id="40" name="文本框 39"/>
            <p:cNvSpPr txBox="1"/>
            <p:nvPr/>
          </p:nvSpPr>
          <p:spPr>
            <a:xfrm>
              <a:off x="1307981" y="4927086"/>
              <a:ext cx="1603494" cy="461665"/>
            </a:xfrm>
            <a:prstGeom prst="rect">
              <a:avLst/>
            </a:prstGeom>
            <a:noFill/>
          </p:spPr>
          <p:txBody>
            <a:bodyPr wrap="square" rtlCol="0">
              <a:spAutoFit/>
            </a:bodyPr>
            <a:lstStyle/>
            <a:p>
              <a:pPr algn="ct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基本概念</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4" name="文本框 43"/>
            <p:cNvSpPr txBox="1"/>
            <p:nvPr/>
          </p:nvSpPr>
          <p:spPr>
            <a:xfrm>
              <a:off x="1004340" y="5480050"/>
              <a:ext cx="2324100" cy="2054409"/>
            </a:xfrm>
            <a:prstGeom prst="rect">
              <a:avLst/>
            </a:prstGeom>
            <a:noFill/>
          </p:spPr>
          <p:txBody>
            <a:bodyPr wrap="square" rtlCol="0">
              <a:spAutoFit/>
            </a:bodyPr>
            <a:lstStyle/>
            <a:p>
              <a:pPr>
                <a:lnSpc>
                  <a:spcPct val="150000"/>
                </a:lnSpc>
              </a:pPr>
              <a:r>
                <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lang="zh-CN" altLang="en-US"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什么是安全？</a:t>
              </a:r>
              <a:endPar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lang="zh-CN" altLang="en-US"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什么是事故？</a:t>
              </a:r>
              <a:endParaRPr lang="en-US" altLang="zh-CN" sz="17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lang="zh-CN" altLang="en-US"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什么是事故隐患？</a:t>
              </a:r>
              <a:endPar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4</a:t>
              </a:r>
              <a:r>
                <a:rPr lang="zh-CN" altLang="en-US"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什么是风险（危险）？</a:t>
              </a:r>
              <a:endPar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pPr>
              <a:r>
                <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5</a:t>
              </a:r>
              <a:r>
                <a:rPr lang="zh-CN" altLang="en-US"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什么是可承受的风险？</a:t>
              </a:r>
              <a:endParaRPr lang="en-US" altLang="zh-CN" sz="1700" dirty="0" smtClean="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41" name="文本框 40"/>
          <p:cNvSpPr txBox="1"/>
          <p:nvPr/>
        </p:nvSpPr>
        <p:spPr>
          <a:xfrm>
            <a:off x="3394522" y="3898386"/>
            <a:ext cx="2520423" cy="830997"/>
          </a:xfrm>
          <a:prstGeom prst="rect">
            <a:avLst/>
          </a:prstGeom>
          <a:noFill/>
        </p:spPr>
        <p:txBody>
          <a:bodyPr wrap="square" rtlCol="0">
            <a:spAutoFit/>
          </a:bodyPr>
          <a:lstStyle/>
          <a:p>
            <a:pPr>
              <a:spcBef>
                <a:spcPct val="50000"/>
              </a:spcBef>
            </a:pP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安全生产管理工作内容与分类</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2" name="文本框 41"/>
          <p:cNvSpPr txBox="1"/>
          <p:nvPr/>
        </p:nvSpPr>
        <p:spPr>
          <a:xfrm>
            <a:off x="5784850" y="3898386"/>
            <a:ext cx="3155950" cy="1421928"/>
          </a:xfrm>
          <a:prstGeom prst="rect">
            <a:avLst/>
          </a:prstGeom>
          <a:noFill/>
        </p:spPr>
        <p:txBody>
          <a:bodyPr wrap="square" rtlCol="0">
            <a:spAutoFit/>
          </a:bodyPr>
          <a:lstStyle/>
          <a:p>
            <a:pPr algn="ctr">
              <a:lnSpc>
                <a:spcPct val="120000"/>
              </a:lnSpc>
              <a:spcBef>
                <a:spcPct val="50000"/>
              </a:spcBef>
            </a:pP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危害辨识、风险评价与风险</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控制的</a:t>
            </a: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基本步骤及关键环节分析</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3" name="文本框 42"/>
          <p:cNvSpPr txBox="1"/>
          <p:nvPr/>
        </p:nvSpPr>
        <p:spPr>
          <a:xfrm>
            <a:off x="9042401" y="3898386"/>
            <a:ext cx="2819400" cy="1421928"/>
          </a:xfrm>
          <a:prstGeom prst="rect">
            <a:avLst/>
          </a:prstGeom>
          <a:noFill/>
        </p:spPr>
        <p:txBody>
          <a:bodyPr wrap="square" rtlCol="0">
            <a:spAutoFit/>
          </a:bodyPr>
          <a:lstStyle/>
          <a:p>
            <a:pPr algn="ctr">
              <a:lnSpc>
                <a:spcPct val="120000"/>
              </a:lnSpc>
              <a:spcBef>
                <a:spcPct val="50000"/>
              </a:spcBef>
            </a:pPr>
            <a:r>
              <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关于危害辨识、风险评价与风险控制工作的几点认识</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1026" name="Picture 2" descr="D:\172ad6d9f877d51df311d978b585b569.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04346" y="2607507"/>
            <a:ext cx="668954" cy="668954"/>
          </a:xfrm>
          <a:prstGeom prst="rect">
            <a:avLst/>
          </a:prstGeom>
          <a:noFill/>
          <a:extLst>
            <a:ext uri="{909E8E84-426E-40DD-AFC4-6F175D3DCCD1}">
              <a14:hiddenFill xmlns:a14="http://schemas.microsoft.com/office/drawing/2010/main">
                <a:solidFill>
                  <a:srgbClr val="FFFFFF"/>
                </a:solidFill>
              </a14:hiddenFill>
            </a:ext>
          </a:extLst>
        </p:spPr>
      </p:pic>
      <p:sp>
        <p:nvSpPr>
          <p:cNvPr id="3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500" advClick="0" advTm="0">
        <p14:flip dir="r"/>
      </p:transition>
    </mc:Choice>
    <mc:Fallback>
      <p:transition spd="slow" advClick="0" advTm="0">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1981200" y="1728788"/>
            <a:ext cx="34544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dist"/>
            <a:r>
              <a:rPr lang="zh-CN" altLang="en-US" sz="4800" b="1" i="1" dirty="0">
                <a:solidFill>
                  <a:srgbClr val="FFC000"/>
                </a:solidFill>
                <a:latin typeface="Arial" panose="020B0604020202020204" pitchFamily="34" charset="0"/>
                <a:ea typeface="微软雅黑" panose="020B0503020204020204" pitchFamily="34" charset="-122"/>
                <a:sym typeface="Arial" panose="020B0604020202020204" pitchFamily="34" charset="0"/>
              </a:rPr>
              <a:t>Ｄ＝ＬＥＣ</a:t>
            </a:r>
            <a:endParaRPr lang="zh-CN" altLang="en-US" sz="4800" b="1" i="1" dirty="0">
              <a:solidFill>
                <a:srgbClr val="FFC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Rectangle 6"/>
          <p:cNvSpPr>
            <a:spLocks noChangeArrowheads="1"/>
          </p:cNvSpPr>
          <p:nvPr/>
        </p:nvSpPr>
        <p:spPr bwMode="auto">
          <a:xfrm>
            <a:off x="2044700" y="2916238"/>
            <a:ext cx="678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10000"/>
              </a:spcBef>
              <a:buClr>
                <a:schemeClr val="folHlink"/>
              </a:buClr>
              <a:buSzPct val="60000"/>
              <a:buFont typeface="Wingdings" panose="05000000000000000000" pitchFamily="2" charset="2"/>
              <a:buNone/>
            </a:pPr>
            <a:r>
              <a:rPr kumimoji="1" lang="en-US" altLang="zh-CN" sz="2000" i="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i="1" dirty="0">
                <a:solidFill>
                  <a:schemeClr val="bg1"/>
                </a:solidFill>
                <a:latin typeface="Arial" panose="020B0604020202020204" pitchFamily="34" charset="0"/>
                <a:ea typeface="微软雅黑" panose="020B0503020204020204" pitchFamily="34" charset="-122"/>
                <a:sym typeface="Arial" panose="020B0604020202020204" pitchFamily="34" charset="0"/>
              </a:rPr>
              <a:t>Ｌ</a:t>
            </a: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发生事故的可能性大小</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spcBef>
                <a:spcPct val="10000"/>
              </a:spcBef>
              <a:buClr>
                <a:schemeClr val="folHlink"/>
              </a:buClr>
              <a:buSzPct val="60000"/>
              <a:buFont typeface="Wingdings" panose="05000000000000000000" pitchFamily="2" charset="2"/>
              <a:buNone/>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i="1" dirty="0">
                <a:solidFill>
                  <a:schemeClr val="bg1"/>
                </a:solidFill>
                <a:latin typeface="Arial" panose="020B0604020202020204" pitchFamily="34" charset="0"/>
                <a:ea typeface="微软雅黑" panose="020B0503020204020204" pitchFamily="34" charset="-122"/>
                <a:sym typeface="Arial" panose="020B0604020202020204" pitchFamily="34" charset="0"/>
              </a:rPr>
              <a:t>Ｅ</a:t>
            </a: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人体暴露在这种危险环境中的频繁程度</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spcBef>
                <a:spcPct val="10000"/>
              </a:spcBef>
              <a:buClr>
                <a:schemeClr val="folHlink"/>
              </a:buClr>
              <a:buSzPct val="60000"/>
              <a:buFont typeface="Wingdings" panose="05000000000000000000" pitchFamily="2" charset="2"/>
              <a:buNone/>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i="1" dirty="0">
                <a:solidFill>
                  <a:schemeClr val="bg1"/>
                </a:solidFill>
                <a:latin typeface="Arial" panose="020B0604020202020204" pitchFamily="34" charset="0"/>
                <a:ea typeface="微软雅黑" panose="020B0503020204020204" pitchFamily="34" charset="-122"/>
                <a:sym typeface="Arial" panose="020B0604020202020204" pitchFamily="34" charset="0"/>
              </a:rPr>
              <a:t>Ｃ</a:t>
            </a: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一旦发生事故会造成的损失后果</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spcBef>
                <a:spcPct val="10000"/>
              </a:spcBef>
              <a:buClr>
                <a:schemeClr val="folHlink"/>
              </a:buClr>
              <a:buSzPct val="60000"/>
              <a:buFont typeface="Wingdings" panose="05000000000000000000" pitchFamily="2" charset="2"/>
              <a:buNone/>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i="1" dirty="0">
                <a:solidFill>
                  <a:schemeClr val="bg1"/>
                </a:solidFill>
                <a:latin typeface="Arial" panose="020B0604020202020204" pitchFamily="34" charset="0"/>
                <a:ea typeface="微软雅黑" panose="020B0503020204020204" pitchFamily="34" charset="-122"/>
                <a:sym typeface="Arial" panose="020B0604020202020204" pitchFamily="34" charset="0"/>
              </a:rPr>
              <a:t>Ｄ</a:t>
            </a:r>
            <a:r>
              <a:rPr kumimoji="1"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危险性</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矩形 3"/>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9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作业条件风险性评价法（</a:t>
            </a: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LEC</a:t>
            </a:r>
            <a:r>
              <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法</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custDataLst>
              <p:tags r:id="rId1"/>
            </p:custDataLst>
          </p:nvPr>
        </p:nvGraphicFramePr>
        <p:xfrm>
          <a:off x="2197100" y="2497666"/>
          <a:ext cx="8128000" cy="3053080"/>
        </p:xfrm>
        <a:graphic>
          <a:graphicData uri="http://schemas.openxmlformats.org/drawingml/2006/table">
            <a:tbl>
              <a:tblPr firstRow="1" bandRow="1">
                <a:tableStyleId>{17292A2E-F333-43FB-9621-5CBBE7FDCDCB}</a:tableStyleId>
              </a:tblPr>
              <a:tblGrid>
                <a:gridCol w="2946400"/>
                <a:gridCol w="5181600"/>
              </a:tblGrid>
              <a:tr h="370840">
                <a:tc>
                  <a:txBody>
                    <a:bodyPr/>
                    <a:lstStyle/>
                    <a:p>
                      <a:pPr algn="ctr"/>
                      <a:r>
                        <a:rPr lang="zh-CN" altLang="en-US" sz="24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分数值</a:t>
                      </a:r>
                      <a:endParaRPr lang="zh-CN" altLang="en-US" sz="24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24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事故发生的可能性</a:t>
                      </a:r>
                      <a:endParaRPr lang="zh-CN" altLang="en-US" sz="24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完全可以预料到</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相当可能</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可能，但不经常</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可能性小，完全意外</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5</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很不可能，完全意外</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2</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极不可能</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1</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实际不可能</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bl>
          </a:graphicData>
        </a:graphic>
      </p:graphicFrame>
      <p:sp>
        <p:nvSpPr>
          <p:cNvPr id="5" name="矩形 4"/>
          <p:cNvSpPr/>
          <p:nvPr/>
        </p:nvSpPr>
        <p:spPr>
          <a:xfrm>
            <a:off x="3128963" y="1772335"/>
            <a:ext cx="6510337" cy="461665"/>
          </a:xfrm>
          <a:prstGeom prst="rect">
            <a:avLst/>
          </a:prstGeom>
        </p:spPr>
        <p:txBody>
          <a:bodyPr wrap="square">
            <a:spAutoFit/>
          </a:bodyPr>
          <a:lstStyle/>
          <a:p>
            <a:pPr algn="ctr">
              <a:buFont typeface="Wingdings" panose="05000000000000000000" pitchFamily="2" charset="2"/>
              <a:buNone/>
            </a:pP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事故发生的可能性（</a:t>
            </a:r>
            <a:r>
              <a:rPr kumimoji="1"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L</a:t>
            </a:r>
            <a:r>
              <a:rPr kumimoji="1"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kumimoji="1"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2197100" y="2497666"/>
          <a:ext cx="8128000" cy="2621280"/>
        </p:xfrm>
        <a:graphic>
          <a:graphicData uri="http://schemas.openxmlformats.org/drawingml/2006/table">
            <a:tbl>
              <a:tblPr firstRow="1" bandRow="1">
                <a:tableStyleId>{17292A2E-F333-43FB-9621-5CBBE7FDCDCB}</a:tableStyleId>
              </a:tblPr>
              <a:tblGrid>
                <a:gridCol w="2730500"/>
                <a:gridCol w="5397500"/>
              </a:tblGrid>
              <a:tr h="370840">
                <a:tc>
                  <a:txBody>
                    <a:bodyPr/>
                    <a:lstStyle/>
                    <a:p>
                      <a:pPr algn="ct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分数值</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人员暴露于危险环境的频繁程度</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连续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6</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每天工作时间内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每周一次，或偶然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每月一次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每年几次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0.5</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非常罕见的暴露</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r>
            </a:tbl>
          </a:graphicData>
        </a:graphic>
      </p:graphicFrame>
      <p:sp>
        <p:nvSpPr>
          <p:cNvPr id="3" name="矩形 2"/>
          <p:cNvSpPr/>
          <p:nvPr/>
        </p:nvSpPr>
        <p:spPr>
          <a:xfrm>
            <a:off x="3344863" y="1746935"/>
            <a:ext cx="6510337" cy="461665"/>
          </a:xfrm>
          <a:prstGeom prst="rect">
            <a:avLst/>
          </a:prstGeom>
        </p:spPr>
        <p:txBody>
          <a:bodyPr wrap="square">
            <a:spAutoFit/>
          </a:bodyPr>
          <a:lstStyle/>
          <a:p>
            <a:r>
              <a:rPr lang="zh-CN"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人员暴露于危险环境的频繁程度（</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E</a:t>
            </a:r>
            <a:r>
              <a:rPr lang="zh-CN"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zh-CN" altLang="zh-CN"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2197100" y="2497666"/>
          <a:ext cx="8128000" cy="2621280"/>
        </p:xfrm>
        <a:graphic>
          <a:graphicData uri="http://schemas.openxmlformats.org/drawingml/2006/table">
            <a:tbl>
              <a:tblPr firstRow="1" bandRow="1">
                <a:tableStyleId>{17292A2E-F333-43FB-9621-5CBBE7FDCDCB}</a:tableStyleId>
              </a:tblPr>
              <a:tblGrid>
                <a:gridCol w="2730500"/>
                <a:gridCol w="5397500"/>
              </a:tblGrid>
              <a:tr h="370840">
                <a:tc>
                  <a:txBody>
                    <a:bodyPr/>
                    <a:lstStyle/>
                    <a:p>
                      <a:pPr algn="ct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分数值</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发生事故可能造成的后果</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0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大灾难，许多人死亡，或造成重大财产损失</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4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灾难，数人死亡，或造成很大财产损失</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5</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非常严重，一人死亡，或造成一定的财产损失</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7</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严重，重伤，或较小的财产损失</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重大，致残，或很小的财产损失</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zh-CN" sz="16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rPr>
                        <a:t>引人注目，不利于基本的安全卫生要求</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bl>
          </a:graphicData>
        </a:graphic>
      </p:graphicFrame>
      <p:sp>
        <p:nvSpPr>
          <p:cNvPr id="3" name="矩形 2"/>
          <p:cNvSpPr/>
          <p:nvPr/>
        </p:nvSpPr>
        <p:spPr>
          <a:xfrm>
            <a:off x="3763963" y="1741270"/>
            <a:ext cx="6510337" cy="461665"/>
          </a:xfrm>
          <a:prstGeom prst="rect">
            <a:avLst/>
          </a:prstGeom>
        </p:spPr>
        <p:txBody>
          <a:bodyPr wrap="square">
            <a:spAutoFit/>
          </a:bodyPr>
          <a:lstStyle/>
          <a:p>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发生事故可能造成的后果（</a:t>
            </a:r>
            <a:r>
              <a:rPr lang="en-US" altLang="zh-CN"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C</a:t>
            </a:r>
            <a:r>
              <a:rPr lang="zh-CN" altLang="en-US" sz="24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endParaRPr lang="zh-CN" altLang="zh-CN" sz="24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nvPr>
        </p:nvGraphicFramePr>
        <p:xfrm>
          <a:off x="2197100" y="2497666"/>
          <a:ext cx="8128000" cy="2250440"/>
        </p:xfrm>
        <a:graphic>
          <a:graphicData uri="http://schemas.openxmlformats.org/drawingml/2006/table">
            <a:tbl>
              <a:tblPr firstRow="1" bandRow="1">
                <a:tableStyleId>{17292A2E-F333-43FB-9621-5CBBE7FDCDCB}</a:tableStyleId>
              </a:tblPr>
              <a:tblGrid>
                <a:gridCol w="2730500"/>
                <a:gridCol w="5397500"/>
              </a:tblGrid>
              <a:tr h="370840">
                <a:tc>
                  <a:txBody>
                    <a:bodyPr/>
                    <a:lstStyle/>
                    <a:p>
                      <a:pPr algn="ctr"/>
                      <a:r>
                        <a:rPr lang="en-US" altLang="zh-CN"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D</a:t>
                      </a: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值</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r>
                        <a:rPr lang="zh-CN" altLang="en-US" sz="2000" dirty="0" smtClean="0">
                          <a:solidFill>
                            <a:srgbClr val="282830"/>
                          </a:solidFill>
                          <a:latin typeface="Arial" panose="020B0604020202020204" pitchFamily="34" charset="0"/>
                          <a:ea typeface="微软雅黑" panose="020B0503020204020204" pitchFamily="34" charset="-122"/>
                          <a:sym typeface="Arial" panose="020B0604020202020204" pitchFamily="34" charset="0"/>
                        </a:rPr>
                        <a:t>危险等级</a:t>
                      </a:r>
                      <a:endParaRPr lang="zh-CN" altLang="en-US" sz="2000" dirty="0">
                        <a:solidFill>
                          <a:srgbClr val="282830"/>
                        </a:solidFill>
                        <a:latin typeface="Arial" panose="020B0604020202020204" pitchFamily="34" charset="0"/>
                        <a:ea typeface="微软雅黑" panose="020B0503020204020204" pitchFamily="34" charset="-122"/>
                        <a:sym typeface="Arial" panose="020B0604020202020204" pitchFamily="34" charset="0"/>
                      </a:endParaRPr>
                    </a:p>
                  </a:txBody>
                  <a:tcP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1600" baseline="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2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en-US" altLang="zh-CN"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5</a:t>
                      </a:r>
                      <a:r>
                        <a:rPr lang="zh-CN" altLang="en-US"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级</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160 ≦ D&lt; 32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en-US" altLang="zh-CN"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4</a:t>
                      </a:r>
                      <a:r>
                        <a:rPr lang="zh-CN" altLang="en-US"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级</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70 ≦ D&lt; 16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en-US" altLang="zh-CN"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3</a:t>
                      </a:r>
                      <a:r>
                        <a:rPr lang="zh-CN" altLang="en-US"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级</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20 ≦ D&lt; 32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en-US" altLang="zh-CN"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2</a:t>
                      </a:r>
                      <a:r>
                        <a:rPr lang="zh-CN" altLang="en-US"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级</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r h="370840">
                <a:tc>
                  <a:txBody>
                    <a:bodyPr/>
                    <a:lstStyle/>
                    <a:p>
                      <a:pPr algn="ctr"/>
                      <a:r>
                        <a:rPr lang="en-US" altLang="zh-CN" sz="16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D&lt; 20</a:t>
                      </a:r>
                      <a:endParaRPr lang="zh-CN" altLang="en-US" sz="16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txBody>
                  <a:tcPr/>
                </a:tc>
                <a:tc>
                  <a:txBody>
                    <a:bodyPr/>
                    <a:lstStyle/>
                    <a:p>
                      <a:pPr algn="ctr">
                        <a:spcBef>
                          <a:spcPts val="300"/>
                        </a:spcBef>
                        <a:spcAft>
                          <a:spcPts val="300"/>
                        </a:spcAft>
                      </a:pPr>
                      <a:r>
                        <a:rPr lang="en-US" altLang="zh-CN"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1</a:t>
                      </a:r>
                      <a:r>
                        <a:rPr lang="zh-CN" altLang="en-US" sz="1600" b="0" kern="100" dirty="0" smtClean="0">
                          <a:solidFill>
                            <a:schemeClr val="bg1"/>
                          </a:solidFill>
                          <a:effectLst/>
                          <a:latin typeface="Arial" panose="020B0604020202020204" pitchFamily="34" charset="0"/>
                          <a:ea typeface="微软雅黑" panose="020B0503020204020204" pitchFamily="34" charset="-122"/>
                          <a:sym typeface="Arial" panose="020B0604020202020204" pitchFamily="34" charset="0"/>
                        </a:rPr>
                        <a:t>级</a:t>
                      </a:r>
                      <a:endParaRPr lang="zh-CN" sz="1200" b="0" kern="100" dirty="0">
                        <a:solidFill>
                          <a:schemeClr val="bg1"/>
                        </a:solidFill>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nchor="ctr"/>
                </a:tc>
              </a:tr>
            </a:tbl>
          </a:graphicData>
        </a:graphic>
      </p:graphicFrame>
      <p:sp>
        <p:nvSpPr>
          <p:cNvPr id="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10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风险控制措施的分级原理</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矩形 3"/>
          <p:cNvSpPr/>
          <p:nvPr/>
        </p:nvSpPr>
        <p:spPr>
          <a:xfrm>
            <a:off x="1600200" y="1609636"/>
            <a:ext cx="9271000" cy="1338828"/>
          </a:xfrm>
          <a:prstGeom prst="rect">
            <a:avLst/>
          </a:prstGeom>
        </p:spPr>
        <p:txBody>
          <a:bodyPr wrap="square">
            <a:spAutoFit/>
          </a:bodyPr>
          <a:lstStyle/>
          <a:p>
            <a:pPr>
              <a:lnSpc>
                <a:spcPct val="150000"/>
              </a:lnSpc>
            </a:pPr>
            <a:r>
              <a:rPr lang="en-US"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lang="zh-CN" altLang="zh-CN"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危险</a:t>
            </a:r>
            <a:r>
              <a:rPr lang="zh-CN" altLang="zh-CN" dirty="0">
                <a:solidFill>
                  <a:schemeClr val="bg1"/>
                </a:solidFill>
                <a:latin typeface="Arial" panose="020B0604020202020204" pitchFamily="34" charset="0"/>
                <a:ea typeface="微软雅黑" panose="020B0503020204020204" pitchFamily="34" charset="-122"/>
                <a:sym typeface="Arial" panose="020B0604020202020204" pitchFamily="34" charset="0"/>
              </a:rPr>
              <a:t>源应实行分级管理。各级机构除对本级负责的危险源应根据要求进行必要的定期检查、隐患处理或上报、危险因素控制措施的制定和落实外，同时应督促下一级作好危险源管理工作。</a:t>
            </a:r>
            <a:endParaRPr lang="zh-CN" altLang="zh-CN"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6" name="对象 5"/>
          <p:cNvGraphicFramePr>
            <a:graphicFrameLocks noChangeAspect="1"/>
          </p:cNvGraphicFramePr>
          <p:nvPr/>
        </p:nvGraphicFramePr>
        <p:xfrm>
          <a:off x="4337050" y="3124666"/>
          <a:ext cx="3517900" cy="3098334"/>
        </p:xfrm>
        <a:graphic>
          <a:graphicData uri="http://schemas.openxmlformats.org/presentationml/2006/ole">
            <mc:AlternateContent xmlns:mc="http://schemas.openxmlformats.org/markup-compatibility/2006">
              <mc:Choice xmlns:v="urn:schemas-microsoft-com:vml" Requires="v">
                <p:oleObj spid="_x0000_s7184" name="" r:id="rId1" imgW="2794635" imgH="2449830" progId="Visio.Drawing.6">
                  <p:embed/>
                </p:oleObj>
              </mc:Choice>
              <mc:Fallback>
                <p:oleObj name="" r:id="rId1" imgW="2794635" imgH="2449830" progId="Visio.Drawing.6">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7050" y="3124666"/>
                        <a:ext cx="3517900" cy="3098334"/>
                      </a:xfrm>
                      <a:prstGeom prst="rect">
                        <a:avLst/>
                      </a:prstGeom>
                      <a:noFill/>
                    </p:spPr>
                  </p:pic>
                </p:oleObj>
              </mc:Fallback>
            </mc:AlternateContent>
          </a:graphicData>
        </a:graphic>
      </p:graphicFrame>
      <p:sp>
        <p:nvSpPr>
          <p:cNvPr id="7"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11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作出风险控制措施决策需要考虑的因素</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 name="Text Box 18"/>
          <p:cNvSpPr txBox="1">
            <a:spLocks noChangeArrowheads="1"/>
          </p:cNvSpPr>
          <p:nvPr/>
        </p:nvSpPr>
        <p:spPr bwMode="auto">
          <a:xfrm>
            <a:off x="1497013" y="1671638"/>
            <a:ext cx="2962275" cy="4064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solidFill>
                  <a:schemeClr val="bg1"/>
                </a:solidFill>
                <a:ea typeface="微软雅黑" panose="020B0503020204020204" pitchFamily="34" charset="-122"/>
                <a:sym typeface="Arial" panose="020B0604020202020204" pitchFamily="34" charset="0"/>
              </a:rPr>
              <a:t>风险水平控制示意图：</a:t>
            </a:r>
            <a:endParaRPr kumimoji="1" lang="zh-CN" altLang="en-US" sz="2000" b="1" dirty="0">
              <a:solidFill>
                <a:schemeClr val="bg1"/>
              </a:solidFill>
              <a:ea typeface="微软雅黑" panose="020B0503020204020204" pitchFamily="34" charset="-122"/>
              <a:sym typeface="Arial" panose="020B0604020202020204" pitchFamily="34" charset="0"/>
            </a:endParaRPr>
          </a:p>
        </p:txBody>
      </p:sp>
      <p:grpSp>
        <p:nvGrpSpPr>
          <p:cNvPr id="4" name="Group 5"/>
          <p:cNvGrpSpPr/>
          <p:nvPr/>
        </p:nvGrpSpPr>
        <p:grpSpPr bwMode="auto">
          <a:xfrm>
            <a:off x="1912939" y="2506663"/>
            <a:ext cx="8305800" cy="3605213"/>
            <a:chOff x="288" y="1425"/>
            <a:chExt cx="5232" cy="2271"/>
          </a:xfrm>
        </p:grpSpPr>
        <p:sp>
          <p:nvSpPr>
            <p:cNvPr id="5" name="AutoShape 6"/>
            <p:cNvSpPr>
              <a:spLocks noChangeArrowheads="1"/>
            </p:cNvSpPr>
            <p:nvPr/>
          </p:nvSpPr>
          <p:spPr bwMode="auto">
            <a:xfrm>
              <a:off x="1253" y="1425"/>
              <a:ext cx="2896" cy="2271"/>
            </a:xfrm>
            <a:prstGeom prst="triangle">
              <a:avLst>
                <a:gd name="adj" fmla="val 50000"/>
              </a:avLst>
            </a:prstGeom>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a:latin typeface="Arial" panose="020B0604020202020204" pitchFamily="34" charset="0"/>
                <a:ea typeface="微软雅黑" panose="020B0503020204020204" pitchFamily="34" charset="-122"/>
                <a:sym typeface="Arial" panose="020B0604020202020204" pitchFamily="34" charset="0"/>
              </a:endParaRPr>
            </a:p>
          </p:txBody>
        </p:sp>
        <p:sp>
          <p:nvSpPr>
            <p:cNvPr id="6" name="Line 7"/>
            <p:cNvSpPr>
              <a:spLocks noChangeShapeType="1"/>
            </p:cNvSpPr>
            <p:nvPr/>
          </p:nvSpPr>
          <p:spPr bwMode="auto">
            <a:xfrm>
              <a:off x="1253" y="1992"/>
              <a:ext cx="4267" cy="0"/>
            </a:xfrm>
            <a:prstGeom prst="line">
              <a:avLst/>
            </a:prstGeom>
            <a:noFill/>
            <a:ln w="28575">
              <a:solidFill>
                <a:srgbClr val="FF0000"/>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 name="Line 8"/>
            <p:cNvSpPr>
              <a:spLocks noChangeShapeType="1"/>
            </p:cNvSpPr>
            <p:nvPr/>
          </p:nvSpPr>
          <p:spPr bwMode="auto">
            <a:xfrm>
              <a:off x="1253" y="3231"/>
              <a:ext cx="4267" cy="0"/>
            </a:xfrm>
            <a:prstGeom prst="line">
              <a:avLst/>
            </a:prstGeom>
            <a:noFill/>
            <a:ln w="28575">
              <a:solidFill>
                <a:srgbClr val="F7B902"/>
              </a:solidFill>
              <a:prstDash val="dash"/>
              <a:round/>
            </a:ln>
            <a:extLst>
              <a:ext uri="{909E8E84-426E-40DD-AFC4-6F175D3DCCD1}">
                <a14:hiddenFill xmlns:a14="http://schemas.microsoft.com/office/drawing/2010/main">
                  <a:noFill/>
                </a14:hiddenFill>
              </a:ext>
            </a:extLst>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Text Box 9" descr="信纸"/>
            <p:cNvSpPr txBox="1">
              <a:spLocks noChangeArrowheads="1"/>
            </p:cNvSpPr>
            <p:nvPr/>
          </p:nvSpPr>
          <p:spPr bwMode="auto">
            <a:xfrm>
              <a:off x="3285" y="1683"/>
              <a:ext cx="1625" cy="256"/>
            </a:xfrm>
            <a:prstGeom prst="rect">
              <a:avLst/>
            </a:prstGeom>
            <a:blipFill dpi="0" rotWithShape="0">
              <a:blip r:embed="rId1"/>
              <a:srcRect/>
              <a:tile tx="0" ty="0" sx="100000" sy="100000" flip="none" algn="tl"/>
            </a:blipFill>
            <a:ln w="9525">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ea typeface="微软雅黑" panose="020B0503020204020204" pitchFamily="34" charset="-122"/>
                  <a:sym typeface="Arial" panose="020B0604020202020204" pitchFamily="34" charset="0"/>
                </a:rPr>
                <a:t>不可承受的风险</a:t>
              </a:r>
              <a:endParaRPr kumimoji="1" lang="zh-CN" altLang="en-US" sz="2000" b="1" dirty="0">
                <a:ea typeface="微软雅黑" panose="020B0503020204020204" pitchFamily="34" charset="-122"/>
                <a:sym typeface="Arial" panose="020B0604020202020204" pitchFamily="34" charset="0"/>
              </a:endParaRPr>
            </a:p>
          </p:txBody>
        </p:sp>
        <p:sp>
          <p:nvSpPr>
            <p:cNvPr id="9" name="Text Box 10" descr="信纸"/>
            <p:cNvSpPr txBox="1">
              <a:spLocks noChangeArrowheads="1"/>
            </p:cNvSpPr>
            <p:nvPr/>
          </p:nvSpPr>
          <p:spPr bwMode="auto">
            <a:xfrm>
              <a:off x="3742" y="2457"/>
              <a:ext cx="1626" cy="256"/>
            </a:xfrm>
            <a:prstGeom prst="rect">
              <a:avLst/>
            </a:prstGeom>
            <a:blipFill dpi="0" rotWithShape="0">
              <a:blip r:embed="rId1"/>
              <a:srcRect/>
              <a:tile tx="0" ty="0" sx="100000" sy="100000" flip="none" algn="tl"/>
            </a:blipFill>
            <a:ln w="9525" algn="ctr">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ea typeface="微软雅黑" panose="020B0503020204020204" pitchFamily="34" charset="-122"/>
                  <a:sym typeface="Arial" panose="020B0604020202020204" pitchFamily="34" charset="0"/>
                </a:rPr>
                <a:t>尽可能降低的风险</a:t>
              </a:r>
              <a:endParaRPr kumimoji="1" lang="zh-CN" altLang="en-US" sz="2000" b="1">
                <a:ea typeface="微软雅黑" panose="020B0503020204020204" pitchFamily="34" charset="-122"/>
                <a:sym typeface="Arial" panose="020B0604020202020204" pitchFamily="34" charset="0"/>
              </a:endParaRPr>
            </a:p>
          </p:txBody>
        </p:sp>
        <p:sp>
          <p:nvSpPr>
            <p:cNvPr id="10" name="Text Box 11" descr="信纸"/>
            <p:cNvSpPr txBox="1">
              <a:spLocks noChangeArrowheads="1"/>
            </p:cNvSpPr>
            <p:nvPr/>
          </p:nvSpPr>
          <p:spPr bwMode="auto">
            <a:xfrm>
              <a:off x="4250" y="3335"/>
              <a:ext cx="1270" cy="256"/>
            </a:xfrm>
            <a:prstGeom prst="rect">
              <a:avLst/>
            </a:prstGeom>
            <a:blipFill dpi="0" rotWithShape="0">
              <a:blip r:embed="rId1"/>
              <a:srcRect/>
              <a:tile tx="0" ty="0" sx="100000" sy="100000" flip="none" algn="tl"/>
            </a:blipFill>
            <a:ln w="9525" algn="ctr">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a:ea typeface="微软雅黑" panose="020B0503020204020204" pitchFamily="34" charset="-122"/>
                  <a:sym typeface="Arial" panose="020B0604020202020204" pitchFamily="34" charset="0"/>
                </a:rPr>
                <a:t>可容许的风险</a:t>
              </a:r>
              <a:endParaRPr kumimoji="1" lang="zh-CN" altLang="en-US" sz="2000" b="1">
                <a:ea typeface="微软雅黑" panose="020B0503020204020204" pitchFamily="34" charset="-122"/>
                <a:sym typeface="Arial" panose="020B0604020202020204" pitchFamily="34" charset="0"/>
              </a:endParaRPr>
            </a:p>
          </p:txBody>
        </p:sp>
        <p:sp>
          <p:nvSpPr>
            <p:cNvPr id="11" name="Line 12"/>
            <p:cNvSpPr>
              <a:spLocks noChangeShapeType="1"/>
            </p:cNvSpPr>
            <p:nvPr/>
          </p:nvSpPr>
          <p:spPr bwMode="auto">
            <a:xfrm flipH="1">
              <a:off x="2726" y="1838"/>
              <a:ext cx="457" cy="0"/>
            </a:xfrm>
            <a:prstGeom prst="line">
              <a:avLst/>
            </a:prstGeom>
            <a:ln w="28575">
              <a:tailEnd type="triangle" w="med" len="lg"/>
            </a:ln>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Line 13"/>
            <p:cNvSpPr>
              <a:spLocks noChangeShapeType="1"/>
            </p:cNvSpPr>
            <p:nvPr/>
          </p:nvSpPr>
          <p:spPr bwMode="auto">
            <a:xfrm flipH="1">
              <a:off x="3196" y="2599"/>
              <a:ext cx="457" cy="0"/>
            </a:xfrm>
            <a:prstGeom prst="line">
              <a:avLst/>
            </a:prstGeom>
            <a:ln w="28575">
              <a:tailEnd type="triangle" w="med" len="lg"/>
            </a:ln>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Line 14"/>
            <p:cNvSpPr>
              <a:spLocks noChangeShapeType="1"/>
            </p:cNvSpPr>
            <p:nvPr/>
          </p:nvSpPr>
          <p:spPr bwMode="auto">
            <a:xfrm flipH="1">
              <a:off x="3768" y="3490"/>
              <a:ext cx="457" cy="0"/>
            </a:xfrm>
            <a:prstGeom prst="line">
              <a:avLst/>
            </a:prstGeom>
            <a:ln w="28575">
              <a:tailEnd type="triangle" w="med" len="lg"/>
            </a:ln>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4" name="Line 15"/>
            <p:cNvSpPr>
              <a:spLocks noChangeShapeType="1"/>
            </p:cNvSpPr>
            <p:nvPr/>
          </p:nvSpPr>
          <p:spPr bwMode="auto">
            <a:xfrm flipH="1">
              <a:off x="288" y="3696"/>
              <a:ext cx="1371" cy="0"/>
            </a:xfrm>
            <a:prstGeom prst="line">
              <a:avLst/>
            </a:prstGeom>
            <a:ln w="28575"/>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Line 16"/>
            <p:cNvSpPr>
              <a:spLocks noChangeShapeType="1"/>
            </p:cNvSpPr>
            <p:nvPr/>
          </p:nvSpPr>
          <p:spPr bwMode="auto">
            <a:xfrm flipV="1">
              <a:off x="593" y="1683"/>
              <a:ext cx="0" cy="2013"/>
            </a:xfrm>
            <a:prstGeom prst="line">
              <a:avLst/>
            </a:prstGeom>
            <a:noFill/>
            <a:ln w="28575">
              <a:solidFill>
                <a:srgbClr val="F7B902"/>
              </a:solidFill>
              <a:round/>
              <a:tailEnd type="triangle" w="med" len="lg"/>
            </a:ln>
            <a:extLst>
              <a:ext uri="{909E8E84-426E-40DD-AFC4-6F175D3DCCD1}">
                <a14:hiddenFill xmlns:a14="http://schemas.microsoft.com/office/drawing/2010/main">
                  <a:noFill/>
                </a14:hiddenFill>
              </a:ext>
            </a:extLst>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6" name="Text Box 17" descr="信纸"/>
            <p:cNvSpPr txBox="1">
              <a:spLocks noChangeArrowheads="1"/>
            </p:cNvSpPr>
            <p:nvPr/>
          </p:nvSpPr>
          <p:spPr bwMode="auto">
            <a:xfrm>
              <a:off x="288" y="1425"/>
              <a:ext cx="660" cy="256"/>
            </a:xfrm>
            <a:prstGeom prst="rect">
              <a:avLst/>
            </a:prstGeom>
            <a:blipFill dpi="0" rotWithShape="0">
              <a:blip r:embed="rId1"/>
              <a:srcRect/>
              <a:tile tx="0" ty="0" sx="100000" sy="100000" flip="none" algn="tl"/>
            </a:blipFill>
            <a:ln w="9525" algn="ctr">
              <a:solidFill>
                <a:schemeClr val="tx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2000" b="1" dirty="0">
                  <a:ea typeface="微软雅黑" panose="020B0503020204020204" pitchFamily="34" charset="-122"/>
                  <a:sym typeface="Arial" panose="020B0604020202020204" pitchFamily="34" charset="0"/>
                </a:rPr>
                <a:t>风险性</a:t>
              </a:r>
              <a:endParaRPr kumimoji="1" lang="zh-CN" altLang="en-US" sz="2000" b="1" dirty="0">
                <a:ea typeface="微软雅黑" panose="020B0503020204020204" pitchFamily="34" charset="-122"/>
                <a:sym typeface="Arial" panose="020B0604020202020204" pitchFamily="34" charset="0"/>
              </a:endParaRPr>
            </a:p>
          </p:txBody>
        </p:sp>
      </p:grpSp>
      <p:sp>
        <p:nvSpPr>
          <p:cNvPr id="17"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12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事故预防与控制的基本原则</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5"/>
          <p:cNvGrpSpPr/>
          <p:nvPr/>
        </p:nvGrpSpPr>
        <p:grpSpPr bwMode="auto">
          <a:xfrm>
            <a:off x="3532981" y="1888536"/>
            <a:ext cx="4267200" cy="3657600"/>
            <a:chOff x="864" y="960"/>
            <a:chExt cx="3392" cy="2888"/>
          </a:xfrm>
        </p:grpSpPr>
        <p:grpSp>
          <p:nvGrpSpPr>
            <p:cNvPr id="4" name="Group 6"/>
            <p:cNvGrpSpPr/>
            <p:nvPr/>
          </p:nvGrpSpPr>
          <p:grpSpPr bwMode="auto">
            <a:xfrm>
              <a:off x="2064" y="960"/>
              <a:ext cx="912" cy="863"/>
              <a:chOff x="2064" y="960"/>
              <a:chExt cx="912" cy="863"/>
            </a:xfrm>
          </p:grpSpPr>
          <p:sp>
            <p:nvSpPr>
              <p:cNvPr id="16" name="Oval 7"/>
              <p:cNvSpPr>
                <a:spLocks noChangeArrowheads="1"/>
              </p:cNvSpPr>
              <p:nvPr/>
            </p:nvSpPr>
            <p:spPr bwMode="auto">
              <a:xfrm>
                <a:off x="2064" y="960"/>
                <a:ext cx="912" cy="863"/>
              </a:xfrm>
              <a:prstGeom prst="ellipse">
                <a:avLst/>
              </a:prstGeom>
              <a:solidFill>
                <a:schemeClr val="accent1"/>
              </a:solidFill>
              <a:ln w="9525">
                <a:solidFill>
                  <a:schemeClr val="bg1"/>
                </a:solidFill>
                <a:round/>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ext Box 8"/>
              <p:cNvSpPr txBox="1">
                <a:spLocks noChangeArrowheads="1"/>
              </p:cNvSpPr>
              <p:nvPr/>
            </p:nvSpPr>
            <p:spPr bwMode="auto">
              <a:xfrm>
                <a:off x="2256" y="1212"/>
                <a:ext cx="625"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552" tIns="36776" rIns="73552" bIns="36776">
                <a:spAutoFit/>
              </a:bodyPr>
              <a:lstStyle>
                <a:lvl1pPr defTabSz="734695" eaLnBrk="0" hangingPunct="0">
                  <a:defRPr>
                    <a:solidFill>
                      <a:schemeClr val="tx1"/>
                    </a:solidFill>
                    <a:latin typeface="Arial" panose="020B0604020202020204" pitchFamily="34" charset="0"/>
                    <a:ea typeface="宋体" panose="02010600030101010101" pitchFamily="2" charset="-122"/>
                  </a:defRPr>
                </a:lvl1pPr>
                <a:lvl2pPr marL="742950" indent="-285750" defTabSz="734695" eaLnBrk="0" hangingPunct="0">
                  <a:defRPr>
                    <a:solidFill>
                      <a:schemeClr val="tx1"/>
                    </a:solidFill>
                    <a:latin typeface="Arial" panose="020B0604020202020204" pitchFamily="34" charset="0"/>
                    <a:ea typeface="宋体" panose="02010600030101010101" pitchFamily="2" charset="-122"/>
                  </a:defRPr>
                </a:lvl2pPr>
                <a:lvl3pPr marL="1143000" indent="-228600" defTabSz="734695" eaLnBrk="0" hangingPunct="0">
                  <a:defRPr>
                    <a:solidFill>
                      <a:schemeClr val="tx1"/>
                    </a:solidFill>
                    <a:latin typeface="Arial" panose="020B0604020202020204" pitchFamily="34" charset="0"/>
                    <a:ea typeface="宋体" panose="02010600030101010101" pitchFamily="2" charset="-122"/>
                  </a:defRPr>
                </a:lvl3pPr>
                <a:lvl4pPr marL="1600200" indent="-228600" defTabSz="734695" eaLnBrk="0" hangingPunct="0">
                  <a:defRPr>
                    <a:solidFill>
                      <a:schemeClr val="tx1"/>
                    </a:solidFill>
                    <a:latin typeface="Arial" panose="020B0604020202020204" pitchFamily="34" charset="0"/>
                    <a:ea typeface="宋体" panose="02010600030101010101" pitchFamily="2" charset="-122"/>
                  </a:defRPr>
                </a:lvl4pPr>
                <a:lvl5pPr marL="2057400" indent="-228600" defTabSz="734695" eaLnBrk="0" hangingPunct="0">
                  <a:defRPr>
                    <a:solidFill>
                      <a:schemeClr val="tx1"/>
                    </a:solidFill>
                    <a:latin typeface="Arial" panose="020B0604020202020204" pitchFamily="34" charset="0"/>
                    <a:ea typeface="宋体" panose="02010600030101010101" pitchFamily="2" charset="-122"/>
                  </a:defRPr>
                </a:lvl5pPr>
                <a:lvl6pPr marL="25146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dirty="0">
                    <a:solidFill>
                      <a:schemeClr val="bg1"/>
                    </a:solidFill>
                    <a:ea typeface="微软雅黑" panose="020B0503020204020204" pitchFamily="34" charset="-122"/>
                    <a:sym typeface="Arial" panose="020B0604020202020204" pitchFamily="34" charset="0"/>
                  </a:rPr>
                  <a:t>技  术</a:t>
                </a:r>
                <a:endParaRPr kumimoji="1" lang="zh-CN" altLang="en-US" sz="2000" b="1" dirty="0">
                  <a:solidFill>
                    <a:schemeClr val="bg1"/>
                  </a:solidFill>
                  <a:ea typeface="微软雅黑" panose="020B0503020204020204" pitchFamily="34" charset="-122"/>
                  <a:sym typeface="Arial" panose="020B0604020202020204" pitchFamily="34" charset="0"/>
                </a:endParaRPr>
              </a:p>
            </p:txBody>
          </p:sp>
        </p:grpSp>
        <p:sp>
          <p:nvSpPr>
            <p:cNvPr id="5" name="Oval 9"/>
            <p:cNvSpPr>
              <a:spLocks noChangeArrowheads="1"/>
            </p:cNvSpPr>
            <p:nvPr/>
          </p:nvSpPr>
          <p:spPr bwMode="auto">
            <a:xfrm>
              <a:off x="2064" y="2111"/>
              <a:ext cx="1008" cy="1008"/>
            </a:xfrm>
            <a:prstGeom prst="ellipse">
              <a:avLst/>
            </a:prstGeom>
            <a:solidFill>
              <a:srgbClr val="92D050"/>
            </a:solidFill>
            <a:ln w="9525">
              <a:solidFill>
                <a:schemeClr val="bg1"/>
              </a:solidFill>
              <a:round/>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Text Box 10"/>
            <p:cNvSpPr txBox="1">
              <a:spLocks noChangeArrowheads="1"/>
            </p:cNvSpPr>
            <p:nvPr/>
          </p:nvSpPr>
          <p:spPr bwMode="auto">
            <a:xfrm>
              <a:off x="2256" y="2448"/>
              <a:ext cx="625"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552" tIns="36776" rIns="73552" bIns="36776">
              <a:spAutoFit/>
            </a:bodyPr>
            <a:lstStyle>
              <a:lvl1pPr defTabSz="734695" eaLnBrk="0" hangingPunct="0">
                <a:defRPr>
                  <a:solidFill>
                    <a:schemeClr val="tx1"/>
                  </a:solidFill>
                  <a:latin typeface="Arial" panose="020B0604020202020204" pitchFamily="34" charset="0"/>
                  <a:ea typeface="宋体" panose="02010600030101010101" pitchFamily="2" charset="-122"/>
                </a:defRPr>
              </a:lvl1pPr>
              <a:lvl2pPr marL="742950" indent="-285750" defTabSz="734695" eaLnBrk="0" hangingPunct="0">
                <a:defRPr>
                  <a:solidFill>
                    <a:schemeClr val="tx1"/>
                  </a:solidFill>
                  <a:latin typeface="Arial" panose="020B0604020202020204" pitchFamily="34" charset="0"/>
                  <a:ea typeface="宋体" panose="02010600030101010101" pitchFamily="2" charset="-122"/>
                </a:defRPr>
              </a:lvl2pPr>
              <a:lvl3pPr marL="1143000" indent="-228600" defTabSz="734695" eaLnBrk="0" hangingPunct="0">
                <a:defRPr>
                  <a:solidFill>
                    <a:schemeClr val="tx1"/>
                  </a:solidFill>
                  <a:latin typeface="Arial" panose="020B0604020202020204" pitchFamily="34" charset="0"/>
                  <a:ea typeface="宋体" panose="02010600030101010101" pitchFamily="2" charset="-122"/>
                </a:defRPr>
              </a:lvl3pPr>
              <a:lvl4pPr marL="1600200" indent="-228600" defTabSz="734695" eaLnBrk="0" hangingPunct="0">
                <a:defRPr>
                  <a:solidFill>
                    <a:schemeClr val="tx1"/>
                  </a:solidFill>
                  <a:latin typeface="Arial" panose="020B0604020202020204" pitchFamily="34" charset="0"/>
                  <a:ea typeface="宋体" panose="02010600030101010101" pitchFamily="2" charset="-122"/>
                </a:defRPr>
              </a:lvl4pPr>
              <a:lvl5pPr marL="2057400" indent="-228600" defTabSz="734695" eaLnBrk="0" hangingPunct="0">
                <a:defRPr>
                  <a:solidFill>
                    <a:schemeClr val="tx1"/>
                  </a:solidFill>
                  <a:latin typeface="Arial" panose="020B0604020202020204" pitchFamily="34" charset="0"/>
                  <a:ea typeface="宋体" panose="02010600030101010101" pitchFamily="2" charset="-122"/>
                </a:defRPr>
              </a:lvl5pPr>
              <a:lvl6pPr marL="25146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dirty="0">
                  <a:solidFill>
                    <a:schemeClr val="bg1"/>
                  </a:solidFill>
                  <a:ea typeface="微软雅黑" panose="020B0503020204020204" pitchFamily="34" charset="-122"/>
                  <a:sym typeface="Arial" panose="020B0604020202020204" pitchFamily="34" charset="0"/>
                </a:rPr>
                <a:t>安  全</a:t>
              </a:r>
              <a:endParaRPr kumimoji="1" lang="zh-CN" altLang="en-US" sz="2000" b="1" dirty="0">
                <a:solidFill>
                  <a:schemeClr val="bg1"/>
                </a:solidFill>
                <a:ea typeface="微软雅黑" panose="020B0503020204020204" pitchFamily="34" charset="-122"/>
                <a:sym typeface="Arial" panose="020B0604020202020204" pitchFamily="34" charset="0"/>
              </a:endParaRPr>
            </a:p>
          </p:txBody>
        </p:sp>
        <p:grpSp>
          <p:nvGrpSpPr>
            <p:cNvPr id="7" name="Group 11"/>
            <p:cNvGrpSpPr/>
            <p:nvPr/>
          </p:nvGrpSpPr>
          <p:grpSpPr bwMode="auto">
            <a:xfrm>
              <a:off x="3408" y="3024"/>
              <a:ext cx="848" cy="824"/>
              <a:chOff x="3472" y="3072"/>
              <a:chExt cx="848" cy="824"/>
            </a:xfrm>
          </p:grpSpPr>
          <p:sp>
            <p:nvSpPr>
              <p:cNvPr id="14" name="Oval 12"/>
              <p:cNvSpPr>
                <a:spLocks noChangeArrowheads="1"/>
              </p:cNvSpPr>
              <p:nvPr/>
            </p:nvSpPr>
            <p:spPr bwMode="auto">
              <a:xfrm>
                <a:off x="3472" y="3072"/>
                <a:ext cx="848" cy="824"/>
              </a:xfrm>
              <a:prstGeom prst="ellipse">
                <a:avLst/>
              </a:prstGeom>
              <a:solidFill>
                <a:schemeClr val="accent1"/>
              </a:solidFill>
              <a:ln w="9525">
                <a:solidFill>
                  <a:schemeClr val="bg1"/>
                </a:solidFill>
                <a:round/>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Text Box 13"/>
              <p:cNvSpPr txBox="1">
                <a:spLocks noChangeArrowheads="1"/>
              </p:cNvSpPr>
              <p:nvPr/>
            </p:nvSpPr>
            <p:spPr bwMode="auto">
              <a:xfrm>
                <a:off x="3664" y="3286"/>
                <a:ext cx="623"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552" tIns="36776" rIns="73552" bIns="36776">
                <a:spAutoFit/>
              </a:bodyPr>
              <a:lstStyle>
                <a:lvl1pPr defTabSz="734695" eaLnBrk="0" hangingPunct="0">
                  <a:defRPr>
                    <a:solidFill>
                      <a:schemeClr val="tx1"/>
                    </a:solidFill>
                    <a:latin typeface="Arial" panose="020B0604020202020204" pitchFamily="34" charset="0"/>
                    <a:ea typeface="宋体" panose="02010600030101010101" pitchFamily="2" charset="-122"/>
                  </a:defRPr>
                </a:lvl1pPr>
                <a:lvl2pPr marL="742950" indent="-285750" defTabSz="734695" eaLnBrk="0" hangingPunct="0">
                  <a:defRPr>
                    <a:solidFill>
                      <a:schemeClr val="tx1"/>
                    </a:solidFill>
                    <a:latin typeface="Arial" panose="020B0604020202020204" pitchFamily="34" charset="0"/>
                    <a:ea typeface="宋体" panose="02010600030101010101" pitchFamily="2" charset="-122"/>
                  </a:defRPr>
                </a:lvl2pPr>
                <a:lvl3pPr marL="1143000" indent="-228600" defTabSz="734695" eaLnBrk="0" hangingPunct="0">
                  <a:defRPr>
                    <a:solidFill>
                      <a:schemeClr val="tx1"/>
                    </a:solidFill>
                    <a:latin typeface="Arial" panose="020B0604020202020204" pitchFamily="34" charset="0"/>
                    <a:ea typeface="宋体" panose="02010600030101010101" pitchFamily="2" charset="-122"/>
                  </a:defRPr>
                </a:lvl3pPr>
                <a:lvl4pPr marL="1600200" indent="-228600" defTabSz="734695" eaLnBrk="0" hangingPunct="0">
                  <a:defRPr>
                    <a:solidFill>
                      <a:schemeClr val="tx1"/>
                    </a:solidFill>
                    <a:latin typeface="Arial" panose="020B0604020202020204" pitchFamily="34" charset="0"/>
                    <a:ea typeface="宋体" panose="02010600030101010101" pitchFamily="2" charset="-122"/>
                  </a:defRPr>
                </a:lvl4pPr>
                <a:lvl5pPr marL="2057400" indent="-228600" defTabSz="734695" eaLnBrk="0" hangingPunct="0">
                  <a:defRPr>
                    <a:solidFill>
                      <a:schemeClr val="tx1"/>
                    </a:solidFill>
                    <a:latin typeface="Arial" panose="020B0604020202020204" pitchFamily="34" charset="0"/>
                    <a:ea typeface="宋体" panose="02010600030101010101" pitchFamily="2" charset="-122"/>
                  </a:defRPr>
                </a:lvl5pPr>
                <a:lvl6pPr marL="25146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dirty="0">
                    <a:solidFill>
                      <a:schemeClr val="bg1"/>
                    </a:solidFill>
                    <a:ea typeface="微软雅黑" panose="020B0503020204020204" pitchFamily="34" charset="-122"/>
                    <a:sym typeface="Arial" panose="020B0604020202020204" pitchFamily="34" charset="0"/>
                  </a:rPr>
                  <a:t>管  理</a:t>
                </a:r>
                <a:endParaRPr kumimoji="1" lang="zh-CN" altLang="en-US" sz="2000" b="1" dirty="0">
                  <a:solidFill>
                    <a:schemeClr val="bg1"/>
                  </a:solidFill>
                  <a:ea typeface="微软雅黑" panose="020B0503020204020204" pitchFamily="34" charset="-122"/>
                  <a:sym typeface="Arial" panose="020B0604020202020204" pitchFamily="34" charset="0"/>
                </a:endParaRPr>
              </a:p>
            </p:txBody>
          </p:sp>
        </p:grpSp>
        <p:grpSp>
          <p:nvGrpSpPr>
            <p:cNvPr id="8" name="Group 14"/>
            <p:cNvGrpSpPr/>
            <p:nvPr/>
          </p:nvGrpSpPr>
          <p:grpSpPr bwMode="auto">
            <a:xfrm>
              <a:off x="864" y="2976"/>
              <a:ext cx="816" cy="815"/>
              <a:chOff x="672" y="3024"/>
              <a:chExt cx="816" cy="815"/>
            </a:xfrm>
          </p:grpSpPr>
          <p:sp>
            <p:nvSpPr>
              <p:cNvPr id="12" name="Oval 15"/>
              <p:cNvSpPr>
                <a:spLocks noChangeArrowheads="1"/>
              </p:cNvSpPr>
              <p:nvPr/>
            </p:nvSpPr>
            <p:spPr bwMode="auto">
              <a:xfrm>
                <a:off x="672" y="3024"/>
                <a:ext cx="816" cy="815"/>
              </a:xfrm>
              <a:prstGeom prst="ellipse">
                <a:avLst/>
              </a:prstGeom>
              <a:solidFill>
                <a:schemeClr val="accent1"/>
              </a:solidFill>
              <a:ln w="9525">
                <a:solidFill>
                  <a:schemeClr val="bg1"/>
                </a:solidFill>
                <a:round/>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Text Box 16"/>
              <p:cNvSpPr txBox="1">
                <a:spLocks noChangeArrowheads="1"/>
              </p:cNvSpPr>
              <p:nvPr/>
            </p:nvSpPr>
            <p:spPr bwMode="auto">
              <a:xfrm>
                <a:off x="768" y="3264"/>
                <a:ext cx="623"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552" tIns="36776" rIns="73552" bIns="36776">
                <a:spAutoFit/>
              </a:bodyPr>
              <a:lstStyle>
                <a:lvl1pPr defTabSz="734695" eaLnBrk="0" hangingPunct="0">
                  <a:defRPr>
                    <a:solidFill>
                      <a:schemeClr val="tx1"/>
                    </a:solidFill>
                    <a:latin typeface="Arial" panose="020B0604020202020204" pitchFamily="34" charset="0"/>
                    <a:ea typeface="宋体" panose="02010600030101010101" pitchFamily="2" charset="-122"/>
                  </a:defRPr>
                </a:lvl1pPr>
                <a:lvl2pPr marL="742950" indent="-285750" defTabSz="734695" eaLnBrk="0" hangingPunct="0">
                  <a:defRPr>
                    <a:solidFill>
                      <a:schemeClr val="tx1"/>
                    </a:solidFill>
                    <a:latin typeface="Arial" panose="020B0604020202020204" pitchFamily="34" charset="0"/>
                    <a:ea typeface="宋体" panose="02010600030101010101" pitchFamily="2" charset="-122"/>
                  </a:defRPr>
                </a:lvl2pPr>
                <a:lvl3pPr marL="1143000" indent="-228600" defTabSz="734695" eaLnBrk="0" hangingPunct="0">
                  <a:defRPr>
                    <a:solidFill>
                      <a:schemeClr val="tx1"/>
                    </a:solidFill>
                    <a:latin typeface="Arial" panose="020B0604020202020204" pitchFamily="34" charset="0"/>
                    <a:ea typeface="宋体" panose="02010600030101010101" pitchFamily="2" charset="-122"/>
                  </a:defRPr>
                </a:lvl3pPr>
                <a:lvl4pPr marL="1600200" indent="-228600" defTabSz="734695" eaLnBrk="0" hangingPunct="0">
                  <a:defRPr>
                    <a:solidFill>
                      <a:schemeClr val="tx1"/>
                    </a:solidFill>
                    <a:latin typeface="Arial" panose="020B0604020202020204" pitchFamily="34" charset="0"/>
                    <a:ea typeface="宋体" panose="02010600030101010101" pitchFamily="2" charset="-122"/>
                  </a:defRPr>
                </a:lvl4pPr>
                <a:lvl5pPr marL="2057400" indent="-228600" defTabSz="734695" eaLnBrk="0" hangingPunct="0">
                  <a:defRPr>
                    <a:solidFill>
                      <a:schemeClr val="tx1"/>
                    </a:solidFill>
                    <a:latin typeface="Arial" panose="020B0604020202020204" pitchFamily="34" charset="0"/>
                    <a:ea typeface="宋体" panose="02010600030101010101" pitchFamily="2" charset="-122"/>
                  </a:defRPr>
                </a:lvl5pPr>
                <a:lvl6pPr marL="25146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dirty="0">
                    <a:solidFill>
                      <a:schemeClr val="bg1"/>
                    </a:solidFill>
                    <a:ea typeface="微软雅黑" panose="020B0503020204020204" pitchFamily="34" charset="-122"/>
                    <a:sym typeface="Arial" panose="020B0604020202020204" pitchFamily="34" charset="0"/>
                  </a:rPr>
                  <a:t>教 育</a:t>
                </a:r>
                <a:endParaRPr kumimoji="1" lang="zh-CN" altLang="en-US" sz="2000" b="1" dirty="0">
                  <a:solidFill>
                    <a:schemeClr val="bg1"/>
                  </a:solidFill>
                  <a:ea typeface="微软雅黑" panose="020B0503020204020204" pitchFamily="34" charset="-122"/>
                  <a:sym typeface="Arial" panose="020B0604020202020204" pitchFamily="34" charset="0"/>
                </a:endParaRPr>
              </a:p>
            </p:txBody>
          </p:sp>
        </p:grpSp>
        <p:sp>
          <p:nvSpPr>
            <p:cNvPr id="9" name="Line 17"/>
            <p:cNvSpPr>
              <a:spLocks noChangeShapeType="1"/>
            </p:cNvSpPr>
            <p:nvPr/>
          </p:nvSpPr>
          <p:spPr bwMode="auto">
            <a:xfrm>
              <a:off x="2544" y="1823"/>
              <a:ext cx="1" cy="288"/>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Line 18"/>
            <p:cNvSpPr>
              <a:spLocks noChangeShapeType="1"/>
            </p:cNvSpPr>
            <p:nvPr/>
          </p:nvSpPr>
          <p:spPr bwMode="auto">
            <a:xfrm flipH="1">
              <a:off x="1632" y="2880"/>
              <a:ext cx="528" cy="288"/>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Line 19"/>
            <p:cNvSpPr>
              <a:spLocks noChangeShapeType="1"/>
            </p:cNvSpPr>
            <p:nvPr/>
          </p:nvSpPr>
          <p:spPr bwMode="auto">
            <a:xfrm>
              <a:off x="2976" y="2929"/>
              <a:ext cx="528" cy="288"/>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grpSp>
      <p:sp>
        <p:nvSpPr>
          <p:cNvPr id="18"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1501775" y="1763713"/>
            <a:ext cx="5168900"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Char char="•"/>
            </a:pPr>
            <a:r>
              <a:rPr kumimoji="1" lang="en-US" altLang="zh-CN" sz="2000" dirty="0">
                <a:solidFill>
                  <a:srgbClr val="92D050"/>
                </a:solidFill>
                <a:ea typeface="微软雅黑" panose="020B0503020204020204" pitchFamily="34" charset="-122"/>
                <a:sym typeface="Arial" panose="020B0604020202020204" pitchFamily="34" charset="0"/>
              </a:rPr>
              <a:t> </a:t>
            </a:r>
            <a:r>
              <a:rPr kumimoji="1" lang="zh-CN" altLang="en-US" sz="2000" dirty="0">
                <a:solidFill>
                  <a:srgbClr val="92D050"/>
                </a:solidFill>
                <a:ea typeface="微软雅黑" panose="020B0503020204020204" pitchFamily="34" charset="-122"/>
                <a:sym typeface="Arial" panose="020B0604020202020204" pitchFamily="34" charset="0"/>
              </a:rPr>
              <a:t>防止事故发生的安全技术</a:t>
            </a:r>
            <a:endParaRPr kumimoji="1" lang="zh-CN" altLang="en-US" sz="2000" dirty="0">
              <a:solidFill>
                <a:srgbClr val="92D050"/>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1</a:t>
            </a:r>
            <a:r>
              <a:rPr kumimoji="1" lang="zh-CN" altLang="en-US" sz="2000" dirty="0">
                <a:solidFill>
                  <a:schemeClr val="bg1"/>
                </a:solidFill>
                <a:ea typeface="微软雅黑" panose="020B0503020204020204" pitchFamily="34" charset="-122"/>
                <a:sym typeface="Arial" panose="020B0604020202020204" pitchFamily="34" charset="0"/>
              </a:rPr>
              <a:t>、消除危险源</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2</a:t>
            </a:r>
            <a:r>
              <a:rPr kumimoji="1" lang="zh-CN" altLang="en-US" sz="2000" dirty="0">
                <a:solidFill>
                  <a:schemeClr val="bg1"/>
                </a:solidFill>
                <a:ea typeface="微软雅黑" panose="020B0503020204020204" pitchFamily="34" charset="-122"/>
                <a:sym typeface="Arial" panose="020B0604020202020204" pitchFamily="34" charset="0"/>
              </a:rPr>
              <a:t>、限制能量或危险物质</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3</a:t>
            </a:r>
            <a:r>
              <a:rPr kumimoji="1" lang="zh-CN" altLang="en-US" sz="2000" dirty="0">
                <a:solidFill>
                  <a:schemeClr val="bg1"/>
                </a:solidFill>
                <a:ea typeface="微软雅黑" panose="020B0503020204020204" pitchFamily="34" charset="-122"/>
                <a:sym typeface="Arial" panose="020B0604020202020204" pitchFamily="34" charset="0"/>
              </a:rPr>
              <a:t>、隔离 </a:t>
            </a:r>
            <a:endParaRPr kumimoji="1" lang="zh-CN" altLang="en-US" sz="2000" dirty="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Tx/>
              <a:buChar char="•"/>
            </a:pPr>
            <a:r>
              <a:rPr kumimoji="1" lang="zh-CN" altLang="en-US" sz="2000" dirty="0">
                <a:solidFill>
                  <a:srgbClr val="92D050"/>
                </a:solidFill>
                <a:ea typeface="微软雅黑" panose="020B0503020204020204" pitchFamily="34" charset="-122"/>
                <a:sym typeface="Arial" panose="020B0604020202020204" pitchFamily="34" charset="0"/>
              </a:rPr>
              <a:t> 避免或减少事故损失的安全技术</a:t>
            </a:r>
            <a:endParaRPr kumimoji="1" lang="zh-CN" altLang="en-US" sz="2000" dirty="0">
              <a:solidFill>
                <a:srgbClr val="92D050"/>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1</a:t>
            </a:r>
            <a:r>
              <a:rPr kumimoji="1" lang="zh-CN" altLang="en-US" sz="2000" dirty="0">
                <a:solidFill>
                  <a:schemeClr val="bg1"/>
                </a:solidFill>
                <a:ea typeface="微软雅黑" panose="020B0503020204020204" pitchFamily="34" charset="-122"/>
                <a:sym typeface="Arial" panose="020B0604020202020204" pitchFamily="34" charset="0"/>
              </a:rPr>
              <a:t>、隔离：远离、封闭、缓冲</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2</a:t>
            </a:r>
            <a:r>
              <a:rPr kumimoji="1" lang="zh-CN" altLang="en-US" sz="2000" dirty="0">
                <a:solidFill>
                  <a:schemeClr val="bg1"/>
                </a:solidFill>
                <a:ea typeface="微软雅黑" panose="020B0503020204020204" pitchFamily="34" charset="-122"/>
                <a:sym typeface="Arial" panose="020B0604020202020204" pitchFamily="34" charset="0"/>
              </a:rPr>
              <a:t>、个体防护</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3</a:t>
            </a:r>
            <a:r>
              <a:rPr kumimoji="1" lang="zh-CN" altLang="en-US" sz="2000" dirty="0">
                <a:solidFill>
                  <a:schemeClr val="bg1"/>
                </a:solidFill>
                <a:ea typeface="微软雅黑" panose="020B0503020204020204" pitchFamily="34" charset="-122"/>
                <a:sym typeface="Arial" panose="020B0604020202020204" pitchFamily="34" charset="0"/>
              </a:rPr>
              <a:t>、薄弱环节</a:t>
            </a:r>
            <a:endParaRPr kumimoji="1" lang="zh-CN" altLang="en-US" sz="2000" dirty="0">
              <a:solidFill>
                <a:schemeClr val="bg1"/>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dirty="0">
                <a:solidFill>
                  <a:schemeClr val="bg1"/>
                </a:solidFill>
                <a:ea typeface="微软雅黑" panose="020B0503020204020204" pitchFamily="34" charset="-122"/>
                <a:sym typeface="Arial" panose="020B0604020202020204" pitchFamily="34" charset="0"/>
              </a:rPr>
              <a:t>    </a:t>
            </a:r>
            <a:r>
              <a:rPr kumimoji="1" lang="en-US" altLang="zh-CN" sz="2000" dirty="0">
                <a:solidFill>
                  <a:schemeClr val="bg1"/>
                </a:solidFill>
                <a:ea typeface="微软雅黑" panose="020B0503020204020204" pitchFamily="34" charset="-122"/>
                <a:sym typeface="Arial" panose="020B0604020202020204" pitchFamily="34" charset="0"/>
              </a:rPr>
              <a:t>4</a:t>
            </a:r>
            <a:r>
              <a:rPr kumimoji="1" lang="zh-CN" altLang="en-US" sz="2000" dirty="0">
                <a:solidFill>
                  <a:schemeClr val="bg1"/>
                </a:solidFill>
                <a:ea typeface="微软雅黑" panose="020B0503020204020204" pitchFamily="34" charset="-122"/>
                <a:sym typeface="Arial" panose="020B0604020202020204" pitchFamily="34" charset="0"/>
              </a:rPr>
              <a:t>、避难与援救</a:t>
            </a:r>
            <a:endParaRPr kumimoji="1" lang="zh-CN" altLang="en-US" sz="2000" dirty="0">
              <a:solidFill>
                <a:schemeClr val="bg1"/>
              </a:solidFill>
              <a:ea typeface="微软雅黑" panose="020B0503020204020204" pitchFamily="34" charset="-122"/>
              <a:sym typeface="Arial" panose="020B0604020202020204" pitchFamily="34" charset="0"/>
            </a:endParaRPr>
          </a:p>
        </p:txBody>
      </p:sp>
      <p:sp>
        <p:nvSpPr>
          <p:cNvPr id="4" name="Rectangle 5"/>
          <p:cNvSpPr>
            <a:spLocks noChangeArrowheads="1"/>
          </p:cNvSpPr>
          <p:nvPr/>
        </p:nvSpPr>
        <p:spPr bwMode="auto">
          <a:xfrm>
            <a:off x="-1435100" y="798513"/>
            <a:ext cx="8001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1</a:t>
            </a:r>
            <a:r>
              <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rPr>
              <a:t>）安全技术对策</a:t>
            </a:r>
            <a:endParaRPr lang="zh-CN" altLang="en-US" sz="24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4"/>
          <p:cNvSpPr>
            <a:spLocks noChangeArrowheads="1"/>
          </p:cNvSpPr>
          <p:nvPr/>
        </p:nvSpPr>
        <p:spPr bwMode="auto">
          <a:xfrm>
            <a:off x="4953000" y="749300"/>
            <a:ext cx="5867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2</a:t>
            </a: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安全教育对策</a:t>
            </a:r>
            <a:endPar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Rectangle 5" descr="Rectangle: Click to edit Master text styles&#10;Second level&#10;Third level&#10;Fourth level&#10;Fifth level"/>
          <p:cNvSpPr>
            <a:spLocks noChangeArrowheads="1"/>
          </p:cNvSpPr>
          <p:nvPr/>
        </p:nvSpPr>
        <p:spPr bwMode="auto">
          <a:xfrm>
            <a:off x="6784975" y="1803400"/>
            <a:ext cx="54070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50000"/>
              </a:lnSpc>
              <a:spcBef>
                <a:spcPct val="20000"/>
              </a:spcBef>
              <a:buFontTx/>
              <a:buChar char="•"/>
            </a:pPr>
            <a:r>
              <a:rPr lang="zh-CN" altLang="en-US" sz="2000" dirty="0">
                <a:solidFill>
                  <a:srgbClr val="92D050"/>
                </a:solidFill>
                <a:latin typeface="Arial" panose="020B0604020202020204" pitchFamily="34" charset="0"/>
                <a:ea typeface="微软雅黑" panose="020B0503020204020204" pitchFamily="34" charset="-122"/>
                <a:sym typeface="Arial" panose="020B0604020202020204" pitchFamily="34" charset="0"/>
              </a:rPr>
              <a:t>安全教育的内容</a:t>
            </a:r>
            <a:endParaRPr lang="zh-CN" altLang="en-US" sz="2000"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安全态度教育</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安全知识教育</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安全技能教育</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42900" indent="-342900">
              <a:lnSpc>
                <a:spcPct val="150000"/>
              </a:lnSpc>
              <a:spcBef>
                <a:spcPct val="20000"/>
              </a:spcBef>
              <a:buFontTx/>
              <a:buChar char="•"/>
            </a:pPr>
            <a:r>
              <a:rPr lang="zh-CN" altLang="en-US" sz="2000" dirty="0">
                <a:solidFill>
                  <a:srgbClr val="92D050"/>
                </a:solidFill>
                <a:latin typeface="Arial" panose="020B0604020202020204" pitchFamily="34" charset="0"/>
                <a:ea typeface="微软雅黑" panose="020B0503020204020204" pitchFamily="34" charset="-122"/>
                <a:sym typeface="Arial" panose="020B0604020202020204" pitchFamily="34" charset="0"/>
              </a:rPr>
              <a:t>安全教育的对象</a:t>
            </a:r>
            <a:endParaRPr lang="zh-CN" altLang="en-US" sz="2000"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对管理人员的教育</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生产岗位职工安全教育</a:t>
            </a: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1143000" lvl="2" indent="-228600">
              <a:spcBef>
                <a:spcPct val="20000"/>
              </a:spcBef>
              <a:buFontTx/>
              <a:buChar char="•"/>
            </a:pPr>
            <a:endParaRPr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1143000" lvl="2" indent="-228600">
              <a:spcBef>
                <a:spcPct val="20000"/>
              </a:spcBef>
              <a:buFontTx/>
              <a:buChar char="•"/>
            </a:pPr>
            <a:endParaRPr lang="en-US" altLang="zh-CN"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508000" y="533400"/>
            <a:ext cx="5867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lang="en-US" altLang="zh-CN" sz="2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3</a:t>
            </a:r>
            <a:r>
              <a:rPr lang="zh-CN" altLang="en-US" sz="2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安全</a:t>
            </a:r>
            <a:r>
              <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rPr>
              <a:t>管理</a:t>
            </a:r>
            <a:r>
              <a:rPr lang="zh-CN" altLang="en-US" sz="26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对策</a:t>
            </a:r>
            <a:endParaRPr lang="zh-CN" altLang="en-US" sz="26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4" name="Rectangle 5" descr="Rectangle: Click to edit Master text styles&#10;Second level&#10;Third level&#10;Fourth level&#10;Fifth level"/>
          <p:cNvSpPr>
            <a:spLocks noChangeArrowheads="1"/>
          </p:cNvSpPr>
          <p:nvPr/>
        </p:nvSpPr>
        <p:spPr bwMode="auto">
          <a:xfrm>
            <a:off x="2703513" y="1346200"/>
            <a:ext cx="4751387"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50000"/>
              </a:lnSpc>
              <a:spcBef>
                <a:spcPct val="20000"/>
              </a:spcBef>
              <a:buFontTx/>
              <a:buChar char="•"/>
            </a:pPr>
            <a:r>
              <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rPr>
              <a:t>安全检查</a:t>
            </a:r>
            <a:endPar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安全检查的内容</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安全检查方式</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42900" indent="-342900">
              <a:lnSpc>
                <a:spcPct val="150000"/>
              </a:lnSpc>
              <a:spcBef>
                <a:spcPct val="20000"/>
              </a:spcBef>
              <a:buFontTx/>
              <a:buChar char="•"/>
            </a:pPr>
            <a:r>
              <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rPr>
              <a:t>安全审查</a:t>
            </a:r>
            <a:endPar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可行性研究审查</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初步设计审查</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竣工验收审查</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42900" indent="-342900">
              <a:lnSpc>
                <a:spcPct val="150000"/>
              </a:lnSpc>
              <a:spcBef>
                <a:spcPct val="20000"/>
              </a:spcBef>
              <a:buFontTx/>
              <a:buChar char="•"/>
            </a:pPr>
            <a:r>
              <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rPr>
              <a:t>安全评价</a:t>
            </a:r>
            <a:endPar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安全预评价</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150000"/>
              </a:lnSpc>
              <a:spcBef>
                <a:spcPct val="20000"/>
              </a:spcBef>
              <a:buFontTx/>
              <a:buChar char="–"/>
            </a:pPr>
            <a:r>
              <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rPr>
              <a:t>安全验收评价</a:t>
            </a:r>
            <a:endParaRPr lang="zh-CN" altLang="en-US"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42900" indent="-342900">
              <a:lnSpc>
                <a:spcPct val="150000"/>
              </a:lnSpc>
              <a:spcBef>
                <a:spcPct val="20000"/>
              </a:spcBef>
              <a:buFontTx/>
              <a:buChar char="•"/>
            </a:pPr>
            <a:r>
              <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rPr>
              <a:t>安全管理体系</a:t>
            </a:r>
            <a:endParaRPr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90000"/>
              </a:lnSpc>
              <a:spcBef>
                <a:spcPct val="20000"/>
              </a:spcBef>
              <a:buFontTx/>
              <a:buChar char="–"/>
            </a:pPr>
            <a:endParaRPr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742950" lvl="1" indent="-285750">
              <a:lnSpc>
                <a:spcPct val="90000"/>
              </a:lnSpc>
              <a:spcBef>
                <a:spcPct val="20000"/>
              </a:spcBef>
            </a:pPr>
            <a:endParaRPr lang="en-US" altLang="zh-CN"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19500" y="383458"/>
            <a:ext cx="5676900" cy="584775"/>
          </a:xfrm>
          <a:prstGeom prst="rect">
            <a:avLst/>
          </a:prstGeom>
          <a:noFill/>
        </p:spPr>
        <p:txBody>
          <a:bodyPr wrap="square" rtlCol="0">
            <a:spAutoFit/>
          </a:bodyPr>
          <a:lstStyle/>
          <a:p>
            <a:pPr algn="ct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概念一：什么是安全？</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8" name="Rectangle 5"/>
          <p:cNvSpPr>
            <a:spLocks noChangeArrowheads="1"/>
          </p:cNvSpPr>
          <p:nvPr/>
        </p:nvSpPr>
        <p:spPr bwMode="auto">
          <a:xfrm>
            <a:off x="2360613" y="2182812"/>
            <a:ext cx="7667625" cy="2961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552" tIns="36776" rIns="73552" bIns="36776">
            <a:spAutoFit/>
          </a:bodyPr>
          <a:lstStyle/>
          <a:p>
            <a:pPr marL="735330" lvl="1" indent="-367030" defTabSz="734695">
              <a:lnSpc>
                <a:spcPct val="130000"/>
              </a:lnSpc>
              <a:spcBef>
                <a:spcPct val="50000"/>
              </a:spcBef>
            </a:pPr>
            <a:r>
              <a:rPr kumimoji="1" lang="en-US" altLang="zh-CN" sz="2800" dirty="0">
                <a:solidFill>
                  <a:schemeClr val="bg1"/>
                </a:solidFill>
                <a:latin typeface="Arial" panose="020B0604020202020204" pitchFamily="34" charset="0"/>
                <a:ea typeface="微软雅黑" panose="020B0503020204020204" pitchFamily="34" charset="-122"/>
                <a:sym typeface="Arial" panose="020B0604020202020204" pitchFamily="34" charset="0"/>
              </a:rPr>
              <a:t>A</a:t>
            </a:r>
            <a:r>
              <a:rPr kumimoji="1"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多年来</a:t>
            </a: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一直没有发生事故</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68300" indent="-368300" defTabSz="734695">
              <a:lnSpc>
                <a:spcPct val="130000"/>
              </a:lnSpc>
              <a:spcBef>
                <a:spcPct val="50000"/>
              </a:spcBef>
            </a:pP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B. </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生产</a:t>
            </a: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经营条件达到法律法规要求</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68300" indent="-368300" defTabSz="734695">
              <a:lnSpc>
                <a:spcPct val="130000"/>
              </a:lnSpc>
              <a:spcBef>
                <a:spcPct val="50000"/>
              </a:spcBef>
            </a:pP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C. </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建立</a:t>
            </a: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并保持了职业安全健康管理体系</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marL="368300" indent="-368300" defTabSz="734695">
              <a:lnSpc>
                <a:spcPct val="130000"/>
              </a:lnSpc>
              <a:spcBef>
                <a:spcPct val="50000"/>
              </a:spcBef>
            </a:pP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D. </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不可</a:t>
            </a: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接受风险得到有效控制</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49363" y="896035"/>
            <a:ext cx="8834437" cy="492443"/>
          </a:xfrm>
          <a:prstGeom prst="rect">
            <a:avLst/>
          </a:prstGeom>
        </p:spPr>
        <p:txBody>
          <a:bodyPr wrap="square">
            <a:spAutoFit/>
          </a:bodyPr>
          <a:lstStyle/>
          <a:p>
            <a:pPr>
              <a:buFont typeface="Wingdings" panose="05000000000000000000" pitchFamily="2" charset="2"/>
              <a:buNone/>
            </a:pPr>
            <a:r>
              <a:rPr kumimoji="1" lang="en-US" altLang="zh-CN"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2.13  </a:t>
            </a:r>
            <a:r>
              <a:rPr kumimoji="1" lang="zh-CN" altLang="en-US" sz="2600" b="1"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选择风险控制措施的顺序与原则</a:t>
            </a:r>
            <a:endParaRPr kumimoji="1" lang="zh-CN" altLang="en-US" sz="2600" b="1"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3" name="Group 5"/>
          <p:cNvGrpSpPr/>
          <p:nvPr/>
        </p:nvGrpSpPr>
        <p:grpSpPr bwMode="auto">
          <a:xfrm>
            <a:off x="2331244" y="2336800"/>
            <a:ext cx="6934200" cy="1905000"/>
            <a:chOff x="768" y="1296"/>
            <a:chExt cx="4368" cy="1200"/>
          </a:xfrm>
        </p:grpSpPr>
        <p:sp>
          <p:nvSpPr>
            <p:cNvPr id="4" name="Oval 6" descr="白色大理石"/>
            <p:cNvSpPr>
              <a:spLocks noChangeArrowheads="1"/>
            </p:cNvSpPr>
            <p:nvPr/>
          </p:nvSpPr>
          <p:spPr bwMode="auto">
            <a:xfrm>
              <a:off x="768" y="1296"/>
              <a:ext cx="1248" cy="1200"/>
            </a:xfrm>
            <a:prstGeom prst="ellipse">
              <a:avLst/>
            </a:prstGeom>
            <a:ln w="28575"/>
          </p:spPr>
          <p:style>
            <a:lnRef idx="2">
              <a:schemeClr val="accent4"/>
            </a:lnRef>
            <a:fillRef idx="1">
              <a:schemeClr val="lt1"/>
            </a:fillRef>
            <a:effectRef idx="0">
              <a:schemeClr val="accent4"/>
            </a:effectRef>
            <a:fontRef idx="minor">
              <a:schemeClr val="dk1"/>
            </a:fontRef>
          </p:style>
          <p:txBody>
            <a:bodyPr wrap="none" anchor="ctr"/>
            <a:lstStyle/>
            <a:p>
              <a:pPr algn="ctr"/>
              <a:endParaRPr lang="zh-CN" altLang="zh-CN" sz="2000">
                <a:solidFill>
                  <a:srgbClr val="FF0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5" name="Oval 7" descr="画布"/>
            <p:cNvSpPr>
              <a:spLocks noChangeArrowheads="1"/>
            </p:cNvSpPr>
            <p:nvPr/>
          </p:nvSpPr>
          <p:spPr bwMode="auto">
            <a:xfrm>
              <a:off x="3888" y="1296"/>
              <a:ext cx="1248" cy="327"/>
            </a:xfrm>
            <a:prstGeom prst="ellipse">
              <a:avLst/>
            </a:prstGeom>
            <a:ln w="28575"/>
          </p:spPr>
          <p:style>
            <a:lnRef idx="2">
              <a:schemeClr val="accent4"/>
            </a:lnRef>
            <a:fillRef idx="1">
              <a:schemeClr val="lt1"/>
            </a:fillRef>
            <a:effectRef idx="0">
              <a:schemeClr val="accent4"/>
            </a:effectRef>
            <a:fontRef idx="minor">
              <a:schemeClr val="dk1"/>
            </a:fontRef>
          </p:style>
          <p:txBody>
            <a:bodyPr>
              <a:spAutoFit/>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 name="Line 8"/>
            <p:cNvSpPr>
              <a:spLocks noChangeShapeType="1"/>
            </p:cNvSpPr>
            <p:nvPr/>
          </p:nvSpPr>
          <p:spPr bwMode="auto">
            <a:xfrm>
              <a:off x="2016" y="1920"/>
              <a:ext cx="1872" cy="0"/>
            </a:xfrm>
            <a:prstGeom prst="line">
              <a:avLst/>
            </a:prstGeom>
            <a:ln w="28575">
              <a:tailEnd type="triangle" w="lg" len="lg"/>
            </a:ln>
          </p:spPr>
          <p:style>
            <a:lnRef idx="1">
              <a:schemeClr val="accent4"/>
            </a:lnRef>
            <a:fillRef idx="0">
              <a:schemeClr val="accent4"/>
            </a:fillRef>
            <a:effectRef idx="0">
              <a:schemeClr val="accent4"/>
            </a:effectRef>
            <a:fontRef idx="minor">
              <a:schemeClr val="tx1"/>
            </a:fontRef>
          </p:style>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 name="Text Box 9"/>
            <p:cNvSpPr txBox="1">
              <a:spLocks noChangeArrowheads="1"/>
            </p:cNvSpPr>
            <p:nvPr/>
          </p:nvSpPr>
          <p:spPr bwMode="auto">
            <a:xfrm>
              <a:off x="912" y="1740"/>
              <a:ext cx="960" cy="33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dirty="0">
                  <a:ea typeface="微软雅黑" panose="020B0503020204020204" pitchFamily="34" charset="-122"/>
                  <a:sym typeface="Arial" panose="020B0604020202020204" pitchFamily="34" charset="0"/>
                </a:rPr>
                <a:t>风  险</a:t>
              </a:r>
              <a:endParaRPr kumimoji="1" lang="zh-CN" altLang="en-US" sz="2800" b="1" dirty="0">
                <a:ea typeface="微软雅黑" panose="020B0503020204020204" pitchFamily="34" charset="-122"/>
                <a:sym typeface="Arial" panose="020B0604020202020204" pitchFamily="34" charset="0"/>
              </a:endParaRPr>
            </a:p>
          </p:txBody>
        </p:sp>
        <p:sp>
          <p:nvSpPr>
            <p:cNvPr id="8" name="Text Box 10" descr="信纸"/>
            <p:cNvSpPr txBox="1">
              <a:spLocks noChangeArrowheads="1"/>
            </p:cNvSpPr>
            <p:nvPr/>
          </p:nvSpPr>
          <p:spPr bwMode="auto">
            <a:xfrm>
              <a:off x="2400" y="1548"/>
              <a:ext cx="960" cy="333"/>
            </a:xfrm>
            <a:prstGeom prst="rect">
              <a:avLst/>
            </a:prstGeom>
            <a:blipFill dpi="0" rotWithShape="0">
              <a:blip r:embed="rId1"/>
              <a:srcRect/>
              <a:tile tx="0" ty="0" sx="100000" sy="100000" flip="none" algn="tl"/>
            </a:blipFill>
            <a:ln w="9525">
              <a:solidFill>
                <a:schemeClr val="bg1"/>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dirty="0">
                  <a:solidFill>
                    <a:srgbClr val="FF0000"/>
                  </a:solidFill>
                  <a:ea typeface="微软雅黑" panose="020B0503020204020204" pitchFamily="34" charset="-122"/>
                  <a:sym typeface="Arial" panose="020B0604020202020204" pitchFamily="34" charset="0"/>
                </a:rPr>
                <a:t>途  径</a:t>
              </a:r>
              <a:endParaRPr kumimoji="1" lang="zh-CN" altLang="en-US" sz="2800" b="1" dirty="0">
                <a:solidFill>
                  <a:srgbClr val="FF0000"/>
                </a:solidFill>
                <a:ea typeface="微软雅黑" panose="020B0503020204020204" pitchFamily="34" charset="-122"/>
                <a:sym typeface="Arial" panose="020B0604020202020204" pitchFamily="34" charset="0"/>
              </a:endParaRPr>
            </a:p>
          </p:txBody>
        </p:sp>
        <p:sp>
          <p:nvSpPr>
            <p:cNvPr id="9" name="Text Box 11"/>
            <p:cNvSpPr txBox="1">
              <a:spLocks noChangeArrowheads="1"/>
            </p:cNvSpPr>
            <p:nvPr/>
          </p:nvSpPr>
          <p:spPr bwMode="auto">
            <a:xfrm>
              <a:off x="4032" y="1740"/>
              <a:ext cx="960" cy="33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dirty="0">
                  <a:solidFill>
                    <a:srgbClr val="FF0000"/>
                  </a:solidFill>
                  <a:ea typeface="微软雅黑" panose="020B0503020204020204" pitchFamily="34" charset="-122"/>
                  <a:sym typeface="Arial" panose="020B0604020202020204" pitchFamily="34" charset="0"/>
                </a:rPr>
                <a:t>接受者</a:t>
              </a:r>
              <a:endParaRPr kumimoji="1" lang="zh-CN" altLang="en-US" sz="2800" b="1" dirty="0">
                <a:solidFill>
                  <a:srgbClr val="FF0000"/>
                </a:solidFill>
                <a:ea typeface="微软雅黑" panose="020B0503020204020204" pitchFamily="34" charset="-122"/>
                <a:sym typeface="Arial" panose="020B0604020202020204" pitchFamily="34" charset="0"/>
              </a:endParaRPr>
            </a:p>
          </p:txBody>
        </p:sp>
      </p:grpSp>
      <p:sp>
        <p:nvSpPr>
          <p:cNvPr id="1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p:nvPr/>
        </p:nvGrpSpPr>
        <p:grpSpPr bwMode="auto">
          <a:xfrm>
            <a:off x="2376488" y="1259682"/>
            <a:ext cx="7631113" cy="4105275"/>
            <a:chOff x="432" y="1093"/>
            <a:chExt cx="4807" cy="2586"/>
          </a:xfrm>
        </p:grpSpPr>
        <p:sp>
          <p:nvSpPr>
            <p:cNvPr id="5" name="Rectangle 6"/>
            <p:cNvSpPr>
              <a:spLocks noChangeArrowheads="1"/>
            </p:cNvSpPr>
            <p:nvPr/>
          </p:nvSpPr>
          <p:spPr bwMode="auto">
            <a:xfrm>
              <a:off x="1111" y="3180"/>
              <a:ext cx="4114" cy="272"/>
            </a:xfrm>
            <a:prstGeom prst="rect">
              <a:avLst/>
            </a:prstGeom>
            <a:noFill/>
            <a:ln w="25400">
              <a:no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accent1">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Rectangle 8"/>
            <p:cNvSpPr>
              <a:spLocks noChangeArrowheads="1"/>
            </p:cNvSpPr>
            <p:nvPr/>
          </p:nvSpPr>
          <p:spPr bwMode="auto">
            <a:xfrm>
              <a:off x="2215" y="2656"/>
              <a:ext cx="3010" cy="272"/>
            </a:xfrm>
            <a:prstGeom prst="rect">
              <a:avLst/>
            </a:prstGeom>
            <a:noFill/>
            <a:ln w="25400">
              <a:no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8" name="Rectangle 9"/>
            <p:cNvSpPr>
              <a:spLocks noChangeArrowheads="1"/>
            </p:cNvSpPr>
            <p:nvPr/>
          </p:nvSpPr>
          <p:spPr bwMode="auto">
            <a:xfrm>
              <a:off x="2791" y="2380"/>
              <a:ext cx="2434" cy="272"/>
            </a:xfrm>
            <a:prstGeom prst="rect">
              <a:avLst/>
            </a:prstGeom>
            <a:noFill/>
            <a:ln w="25400">
              <a:solidFill>
                <a:schemeClr val="tx2"/>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Rectangle 10"/>
            <p:cNvSpPr>
              <a:spLocks noChangeArrowheads="1"/>
            </p:cNvSpPr>
            <p:nvPr/>
          </p:nvSpPr>
          <p:spPr bwMode="auto">
            <a:xfrm>
              <a:off x="3367" y="2116"/>
              <a:ext cx="1858" cy="272"/>
            </a:xfrm>
            <a:prstGeom prst="rect">
              <a:avLst/>
            </a:prstGeom>
            <a:noFill/>
            <a:ln w="254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Rectangle 11"/>
            <p:cNvSpPr>
              <a:spLocks noChangeArrowheads="1"/>
            </p:cNvSpPr>
            <p:nvPr/>
          </p:nvSpPr>
          <p:spPr bwMode="auto">
            <a:xfrm>
              <a:off x="3847" y="1840"/>
              <a:ext cx="1378" cy="272"/>
            </a:xfrm>
            <a:prstGeom prst="rect">
              <a:avLst/>
            </a:prstGeom>
            <a:noFill/>
            <a:ln w="254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Rectangle 12"/>
            <p:cNvSpPr>
              <a:spLocks noChangeArrowheads="1"/>
            </p:cNvSpPr>
            <p:nvPr/>
          </p:nvSpPr>
          <p:spPr bwMode="auto">
            <a:xfrm>
              <a:off x="4279" y="1548"/>
              <a:ext cx="946" cy="272"/>
            </a:xfrm>
            <a:prstGeom prst="rect">
              <a:avLst/>
            </a:prstGeom>
            <a:noFill/>
            <a:ln w="25400">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Rectangle 13"/>
            <p:cNvSpPr>
              <a:spLocks noChangeArrowheads="1"/>
            </p:cNvSpPr>
            <p:nvPr/>
          </p:nvSpPr>
          <p:spPr bwMode="auto">
            <a:xfrm>
              <a:off x="583" y="3446"/>
              <a:ext cx="4624" cy="233"/>
            </a:xfrm>
            <a:prstGeom prst="rect">
              <a:avLst/>
            </a:prstGeom>
            <a:noFill/>
            <a:ln w="9525">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rgbClr val="FFC000"/>
                  </a:solidFill>
                  <a:latin typeface="Arial" panose="020B0604020202020204" pitchFamily="34" charset="0"/>
                  <a:ea typeface="微软雅黑" panose="020B0503020204020204" pitchFamily="34" charset="-122"/>
                  <a:sym typeface="Arial" panose="020B0604020202020204" pitchFamily="34" charset="0"/>
                </a:rPr>
                <a:t>停止</a:t>
              </a:r>
              <a:r>
                <a:rPr kumimoji="1" lang="zh-CN" altLang="en-US" dirty="0">
                  <a:solidFill>
                    <a:srgbClr val="FFC000"/>
                  </a:solidFill>
                  <a:latin typeface="Arial" panose="020B0604020202020204" pitchFamily="34" charset="0"/>
                  <a:ea typeface="微软雅黑" panose="020B0503020204020204" pitchFamily="34" charset="-122"/>
                  <a:sym typeface="Arial" panose="020B0604020202020204" pitchFamily="34" charset="0"/>
                </a:rPr>
                <a:t>使用该危害性物质，或以无害物代替</a:t>
              </a:r>
              <a:endParaRPr kumimoji="1" lang="zh-TW" altLang="en-US" dirty="0">
                <a:solidFill>
                  <a:srgbClr val="FFC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Rectangle 14"/>
            <p:cNvSpPr>
              <a:spLocks noChangeArrowheads="1"/>
            </p:cNvSpPr>
            <p:nvPr/>
          </p:nvSpPr>
          <p:spPr bwMode="auto">
            <a:xfrm>
              <a:off x="1117" y="3214"/>
              <a:ext cx="4093" cy="233"/>
            </a:xfrm>
            <a:prstGeom prst="rect">
              <a:avLst/>
            </a:prstGeom>
            <a:noFill/>
            <a:ln w="9525">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rgbClr val="00B0F0"/>
                  </a:solidFill>
                  <a:latin typeface="Arial" panose="020B0604020202020204" pitchFamily="34" charset="0"/>
                  <a:ea typeface="微软雅黑" panose="020B0503020204020204" pitchFamily="34" charset="-122"/>
                  <a:sym typeface="Arial" panose="020B0604020202020204" pitchFamily="34" charset="0"/>
                </a:rPr>
                <a:t>改</a:t>
              </a:r>
              <a:r>
                <a:rPr kumimoji="1" lang="zh-CN" altLang="en-US" dirty="0">
                  <a:solidFill>
                    <a:srgbClr val="00B0F0"/>
                  </a:solidFill>
                  <a:latin typeface="Arial" panose="020B0604020202020204" pitchFamily="34" charset="0"/>
                  <a:ea typeface="微软雅黑" panose="020B0503020204020204" pitchFamily="34" charset="-122"/>
                  <a:sym typeface="Arial" panose="020B0604020202020204" pitchFamily="34" charset="0"/>
                </a:rPr>
                <a:t>使用危害性较低的物质</a:t>
              </a:r>
              <a:endParaRPr kumimoji="1" lang="zh-TW" altLang="en-US" dirty="0">
                <a:solidFill>
                  <a:srgbClr val="00B0F0"/>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Rectangle 15"/>
            <p:cNvSpPr>
              <a:spLocks noChangeArrowheads="1"/>
            </p:cNvSpPr>
            <p:nvPr/>
          </p:nvSpPr>
          <p:spPr bwMode="auto">
            <a:xfrm>
              <a:off x="1637" y="2902"/>
              <a:ext cx="3580" cy="233"/>
            </a:xfrm>
            <a:prstGeom prst="rect">
              <a:avLst/>
            </a:prstGeom>
            <a:noFill/>
            <a:ln w="9525">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修改</a:t>
              </a:r>
              <a:r>
                <a:rPr kumimoji="1" lang="zh-CN" altLang="en-US"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程序以减轻危害性</a:t>
              </a:r>
              <a:endParaRPr kumimoji="1" lang="zh-TW" altLang="en-US" dirty="0">
                <a:solidFill>
                  <a:schemeClr val="accent6">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5" name="Rectangle 16"/>
            <p:cNvSpPr>
              <a:spLocks noChangeArrowheads="1"/>
            </p:cNvSpPr>
            <p:nvPr/>
          </p:nvSpPr>
          <p:spPr bwMode="auto">
            <a:xfrm>
              <a:off x="2214" y="2638"/>
              <a:ext cx="3009" cy="233"/>
            </a:xfrm>
            <a:prstGeom prst="rect">
              <a:avLst/>
            </a:prstGeom>
            <a:noFill/>
            <a:ln w="9525">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rPr>
                <a:t>隔离</a:t>
              </a:r>
              <a:r>
                <a:rPr kumimoji="1" lang="zh-CN" altLang="en-US"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rPr>
                <a:t>人员或危害</a:t>
              </a:r>
              <a:endParaRPr kumimoji="1" lang="zh-TW" altLang="en-US" dirty="0">
                <a:solidFill>
                  <a:schemeClr val="accent2">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6" name="Rectangle 17"/>
            <p:cNvSpPr>
              <a:spLocks noChangeArrowheads="1"/>
            </p:cNvSpPr>
            <p:nvPr/>
          </p:nvSpPr>
          <p:spPr bwMode="auto">
            <a:xfrm>
              <a:off x="2784" y="2369"/>
              <a:ext cx="2422" cy="233"/>
            </a:xfrm>
            <a:prstGeom prst="rect">
              <a:avLst/>
            </a:prstGeom>
            <a:noFill/>
            <a:ln w="9525">
              <a:solidFill>
                <a:schemeClr val="accent1">
                  <a:lumMod val="60000"/>
                  <a:lumOff val="40000"/>
                </a:schemeClr>
              </a:solidFill>
              <a:miter lim="800000"/>
            </a:ln>
            <a:extLst>
              <a:ext uri="{909E8E84-426E-40DD-AFC4-6F175D3DCCD1}">
                <a14:hiddenFill xmlns:a14="http://schemas.microsoft.com/office/drawing/2010/main">
                  <a:solidFill>
                    <a:srgbClr val="FFFFFF"/>
                  </a:solidFill>
                </a14:hiddenFill>
              </a:ext>
            </a:extLst>
          </p:spPr>
          <p:txBody>
            <a:bodyPr>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rgbClr val="FFC000"/>
                  </a:solidFill>
                  <a:latin typeface="Arial" panose="020B0604020202020204" pitchFamily="34" charset="0"/>
                  <a:ea typeface="微软雅黑" panose="020B0503020204020204" pitchFamily="34" charset="-122"/>
                  <a:sym typeface="Arial" panose="020B0604020202020204" pitchFamily="34" charset="0"/>
                </a:rPr>
                <a:t>局限</a:t>
              </a:r>
              <a:r>
                <a:rPr kumimoji="1" lang="zh-CN" altLang="en-US" dirty="0">
                  <a:solidFill>
                    <a:srgbClr val="FFC000"/>
                  </a:solidFill>
                  <a:latin typeface="Arial" panose="020B0604020202020204" pitchFamily="34" charset="0"/>
                  <a:ea typeface="微软雅黑" panose="020B0503020204020204" pitchFamily="34" charset="-122"/>
                  <a:sym typeface="Arial" panose="020B0604020202020204" pitchFamily="34" charset="0"/>
                </a:rPr>
                <a:t>危害</a:t>
              </a:r>
              <a:endParaRPr kumimoji="1" lang="zh-TW" altLang="en-US" dirty="0">
                <a:solidFill>
                  <a:srgbClr val="FFC000"/>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Rectangle 18"/>
            <p:cNvSpPr>
              <a:spLocks noChangeArrowheads="1"/>
            </p:cNvSpPr>
            <p:nvPr/>
          </p:nvSpPr>
          <p:spPr bwMode="auto">
            <a:xfrm>
              <a:off x="3374" y="2110"/>
              <a:ext cx="1840" cy="233"/>
            </a:xfrm>
            <a:prstGeom prst="rect">
              <a:avLst/>
            </a:prstGeom>
            <a:noFill/>
            <a:ln w="9525">
              <a:noFill/>
              <a:miter lim="800000"/>
            </a:ln>
            <a:effectLst/>
          </p:spPr>
          <p:txBody>
            <a:bodyPr lIns="92075" tIns="46038" rIns="92075" bIns="46038">
              <a:spAutoFit/>
            </a:bodyPr>
            <a:lstStyle/>
            <a:p>
              <a:pPr eaLnBrk="0" hangingPunct="0">
                <a:defRPr/>
              </a:pPr>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rgbClr val="92D050"/>
                  </a:solidFill>
                  <a:latin typeface="Arial" panose="020B0604020202020204" pitchFamily="34" charset="0"/>
                  <a:ea typeface="微软雅黑" panose="020B0503020204020204" pitchFamily="34" charset="-122"/>
                  <a:sym typeface="Arial" panose="020B0604020202020204" pitchFamily="34" charset="0"/>
                </a:rPr>
                <a:t>工程</a:t>
              </a:r>
              <a:r>
                <a:rPr kumimoji="1" lang="zh-CN" altLang="en-US" dirty="0">
                  <a:solidFill>
                    <a:srgbClr val="92D050"/>
                  </a:solidFill>
                  <a:latin typeface="Arial" panose="020B0604020202020204" pitchFamily="34" charset="0"/>
                  <a:ea typeface="微软雅黑" panose="020B0503020204020204" pitchFamily="34" charset="-122"/>
                  <a:sym typeface="Arial" panose="020B0604020202020204" pitchFamily="34" charset="0"/>
                </a:rPr>
                <a:t>技术控制</a:t>
              </a:r>
              <a:endParaRPr kumimoji="1" lang="zh-TW" altLang="en-US" dirty="0">
                <a:solidFill>
                  <a:srgbClr val="92D050"/>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Rectangle 19"/>
            <p:cNvSpPr>
              <a:spLocks noChangeArrowheads="1"/>
            </p:cNvSpPr>
            <p:nvPr/>
          </p:nvSpPr>
          <p:spPr bwMode="auto">
            <a:xfrm>
              <a:off x="3846" y="1834"/>
              <a:ext cx="1358" cy="233"/>
            </a:xfrm>
            <a:prstGeom prst="rect">
              <a:avLst/>
            </a:prstGeom>
            <a:noFill/>
            <a:ln w="9525">
              <a:noFill/>
              <a:miter lim="800000"/>
            </a:ln>
            <a:effectLst/>
          </p:spPr>
          <p:txBody>
            <a:bodyPr lIns="92075" tIns="46038" rIns="92075" bIns="46038">
              <a:spAutoFit/>
            </a:bodyPr>
            <a:lstStyle/>
            <a:p>
              <a:pPr eaLnBrk="0" hangingPunct="0">
                <a:defRPr/>
              </a:pPr>
              <a:r>
                <a:rPr kumimoji="1" lang="zh-CN" altLang="en-US" dirty="0" smtClean="0">
                  <a:solidFill>
                    <a:schemeClr val="bg1"/>
                  </a:solidFill>
                  <a:effectLst>
                    <a:outerShdw blurRad="38100" dist="38100" dir="2700000" algn="tl">
                      <a:srgbClr val="C0C0C0"/>
                    </a:outerShdw>
                  </a:effectLst>
                  <a:latin typeface="Arial" panose="020B0604020202020204" pitchFamily="34" charset="0"/>
                  <a:ea typeface="微软雅黑" panose="020B0503020204020204" pitchFamily="34" charset="-122"/>
                  <a:sym typeface="Arial" panose="020B0604020202020204" pitchFamily="34" charset="0"/>
                </a:rPr>
                <a:t>  </a:t>
              </a:r>
              <a:r>
                <a:rPr kumimoji="1" lang="zh-CN" altLang="en-US" dirty="0" smtClean="0">
                  <a:solidFill>
                    <a:schemeClr val="accent1">
                      <a:lumMod val="60000"/>
                      <a:lumOff val="40000"/>
                    </a:schemeClr>
                  </a:solidFill>
                  <a:latin typeface="Arial" panose="020B0604020202020204" pitchFamily="34" charset="0"/>
                  <a:ea typeface="微软雅黑" panose="020B0503020204020204" pitchFamily="34" charset="-122"/>
                  <a:sym typeface="Arial" panose="020B0604020202020204" pitchFamily="34" charset="0"/>
                </a:rPr>
                <a:t>管理控制</a:t>
              </a:r>
              <a:endParaRPr kumimoji="1" lang="zh-TW" altLang="en-US" dirty="0">
                <a:solidFill>
                  <a:schemeClr val="accent1">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Rectangle 20"/>
            <p:cNvSpPr>
              <a:spLocks noChangeArrowheads="1"/>
            </p:cNvSpPr>
            <p:nvPr/>
          </p:nvSpPr>
          <p:spPr bwMode="auto">
            <a:xfrm>
              <a:off x="4279" y="1564"/>
              <a:ext cx="960" cy="233"/>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p>
              <a:pPr eaLnBrk="0" hangingPunct="0"/>
              <a:r>
                <a:rPr kumimoji="1" lang="zh-CN" altLang="en-US"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个体</a:t>
              </a:r>
              <a:r>
                <a:rPr kumimoji="1" lang="zh-CN" altLang="en-US" b="1" dirty="0">
                  <a:solidFill>
                    <a:schemeClr val="bg1"/>
                  </a:solidFill>
                  <a:latin typeface="Arial" panose="020B0604020202020204" pitchFamily="34" charset="0"/>
                  <a:ea typeface="微软雅黑" panose="020B0503020204020204" pitchFamily="34" charset="-122"/>
                  <a:sym typeface="Arial" panose="020B0604020202020204" pitchFamily="34" charset="0"/>
                </a:rPr>
                <a:t>防护</a:t>
              </a:r>
              <a:endParaRPr kumimoji="1" lang="zh-TW" altLang="en-US"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0" name="Oval 21"/>
            <p:cNvSpPr>
              <a:spLocks noChangeArrowheads="1"/>
            </p:cNvSpPr>
            <p:nvPr/>
          </p:nvSpPr>
          <p:spPr bwMode="auto">
            <a:xfrm>
              <a:off x="1406" y="1372"/>
              <a:ext cx="418" cy="416"/>
            </a:xfrm>
            <a:prstGeom prst="ellipse">
              <a:avLst/>
            </a:prstGeom>
            <a:noFill/>
            <a:ln w="25400">
              <a:solidFill>
                <a:schemeClr val="accent1">
                  <a:lumMod val="60000"/>
                  <a:lumOff val="40000"/>
                </a:schemeClr>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accent1">
                    <a:lumMod val="60000"/>
                    <a:lumOff val="40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Line 22"/>
            <p:cNvSpPr>
              <a:spLocks noChangeShapeType="1"/>
            </p:cNvSpPr>
            <p:nvPr/>
          </p:nvSpPr>
          <p:spPr bwMode="auto">
            <a:xfrm>
              <a:off x="1639" y="3188"/>
              <a:ext cx="144" cy="0"/>
            </a:xfrm>
            <a:prstGeom prst="line">
              <a:avLst/>
            </a:prstGeom>
            <a:noFill/>
            <a:ln w="25400">
              <a:no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2" name="Line 23"/>
            <p:cNvSpPr>
              <a:spLocks noChangeShapeType="1"/>
            </p:cNvSpPr>
            <p:nvPr/>
          </p:nvSpPr>
          <p:spPr bwMode="auto">
            <a:xfrm>
              <a:off x="1639" y="2516"/>
              <a:ext cx="336" cy="144"/>
            </a:xfrm>
            <a:prstGeom prst="line">
              <a:avLst/>
            </a:prstGeom>
            <a:noFill/>
            <a:ln w="25400">
              <a:solidFill>
                <a:schemeClr val="accent1">
                  <a:lumMod val="60000"/>
                  <a:lumOff val="40000"/>
                </a:schemeClr>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Line 24"/>
            <p:cNvSpPr>
              <a:spLocks noChangeShapeType="1"/>
            </p:cNvSpPr>
            <p:nvPr/>
          </p:nvSpPr>
          <p:spPr bwMode="auto">
            <a:xfrm>
              <a:off x="1975" y="2660"/>
              <a:ext cx="0" cy="240"/>
            </a:xfrm>
            <a:prstGeom prst="line">
              <a:avLst/>
            </a:prstGeom>
            <a:noFill/>
            <a:ln w="25400">
              <a:solidFill>
                <a:schemeClr val="accent1">
                  <a:lumMod val="60000"/>
                  <a:lumOff val="40000"/>
                </a:schemeClr>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Line 25"/>
            <p:cNvSpPr>
              <a:spLocks noChangeShapeType="1"/>
            </p:cNvSpPr>
            <p:nvPr/>
          </p:nvSpPr>
          <p:spPr bwMode="auto">
            <a:xfrm>
              <a:off x="1975" y="2900"/>
              <a:ext cx="96"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5" name="Line 26"/>
            <p:cNvSpPr>
              <a:spLocks noChangeShapeType="1"/>
            </p:cNvSpPr>
            <p:nvPr/>
          </p:nvSpPr>
          <p:spPr bwMode="auto">
            <a:xfrm flipV="1">
              <a:off x="1639" y="1796"/>
              <a:ext cx="0" cy="1392"/>
            </a:xfrm>
            <a:prstGeom prst="line">
              <a:avLst/>
            </a:prstGeom>
            <a:noFill/>
            <a:ln w="25400">
              <a:solidFill>
                <a:schemeClr val="accent1">
                  <a:lumMod val="60000"/>
                  <a:lumOff val="40000"/>
                </a:schemeClr>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6" name="Line 27"/>
            <p:cNvSpPr>
              <a:spLocks noChangeShapeType="1"/>
            </p:cNvSpPr>
            <p:nvPr/>
          </p:nvSpPr>
          <p:spPr bwMode="auto">
            <a:xfrm>
              <a:off x="1639" y="2084"/>
              <a:ext cx="288" cy="144"/>
            </a:xfrm>
            <a:prstGeom prst="line">
              <a:avLst/>
            </a:prstGeom>
            <a:noFill/>
            <a:ln w="25400">
              <a:solidFill>
                <a:schemeClr val="accent1">
                  <a:lumMod val="60000"/>
                  <a:lumOff val="40000"/>
                </a:schemeClr>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7" name="Line 28"/>
            <p:cNvSpPr>
              <a:spLocks noChangeShapeType="1"/>
            </p:cNvSpPr>
            <p:nvPr/>
          </p:nvSpPr>
          <p:spPr bwMode="auto">
            <a:xfrm>
              <a:off x="1927" y="2228"/>
              <a:ext cx="0" cy="144"/>
            </a:xfrm>
            <a:prstGeom prst="line">
              <a:avLst/>
            </a:prstGeom>
            <a:noFill/>
            <a:ln w="25400">
              <a:solidFill>
                <a:schemeClr val="accent1">
                  <a:lumMod val="60000"/>
                  <a:lumOff val="40000"/>
                </a:schemeClr>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8" name="AutoShape 29"/>
            <p:cNvSpPr>
              <a:spLocks noChangeArrowheads="1"/>
            </p:cNvSpPr>
            <p:nvPr/>
          </p:nvSpPr>
          <p:spPr bwMode="auto">
            <a:xfrm>
              <a:off x="624" y="2228"/>
              <a:ext cx="384" cy="528"/>
            </a:xfrm>
            <a:prstGeom prst="upArrow">
              <a:avLst>
                <a:gd name="adj1" fmla="val 50000"/>
                <a:gd name="adj2" fmla="val 73047"/>
              </a:avLst>
            </a:prstGeom>
            <a:solidFill>
              <a:schemeClr val="folHlink"/>
            </a:solidFill>
            <a:ln w="9525">
              <a:solidFill>
                <a:srgbClr val="000000"/>
              </a:solidFill>
              <a:miter lim="800000"/>
              <a:headEnd type="none" w="sm" len="sm"/>
              <a:tailEnd type="none" w="sm" len="sm"/>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29" name="AutoShape 30"/>
            <p:cNvSpPr>
              <a:spLocks noChangeArrowheads="1"/>
            </p:cNvSpPr>
            <p:nvPr/>
          </p:nvSpPr>
          <p:spPr bwMode="auto">
            <a:xfrm>
              <a:off x="576" y="1396"/>
              <a:ext cx="384" cy="528"/>
            </a:xfrm>
            <a:prstGeom prst="upArrow">
              <a:avLst>
                <a:gd name="adj1" fmla="val 50000"/>
                <a:gd name="adj2" fmla="val 73047"/>
              </a:avLst>
            </a:prstGeom>
            <a:solidFill>
              <a:srgbClr val="CC3300"/>
            </a:solidFill>
            <a:ln w="9525">
              <a:solidFill>
                <a:srgbClr val="000000"/>
              </a:solidFill>
              <a:miter lim="800000"/>
              <a:headEnd type="none" w="sm" len="sm"/>
              <a:tailEnd type="none" w="sm" len="sm"/>
            </a:ln>
          </p:spPr>
          <p:txBody>
            <a:bodyPr wrap="none" anchor="ctr"/>
            <a:lstStyle/>
            <a:p>
              <a:endParaRPr lang="zh-CN" altLang="en-US">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30" name="Text Box 31"/>
            <p:cNvSpPr txBox="1">
              <a:spLocks noChangeArrowheads="1"/>
            </p:cNvSpPr>
            <p:nvPr/>
          </p:nvSpPr>
          <p:spPr bwMode="auto">
            <a:xfrm>
              <a:off x="459" y="2788"/>
              <a:ext cx="698" cy="233"/>
            </a:xfrm>
            <a:prstGeom prst="rect">
              <a:avLst/>
            </a:prstGeom>
            <a:noFill/>
            <a:ln w="9525">
              <a:solidFill>
                <a:schemeClr val="bg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b="1" dirty="0">
                  <a:solidFill>
                    <a:srgbClr val="FFC000"/>
                  </a:solidFill>
                  <a:ea typeface="微软雅黑" panose="020B0503020204020204" pitchFamily="34" charset="-122"/>
                  <a:sym typeface="Arial" panose="020B0604020202020204" pitchFamily="34" charset="0"/>
                </a:rPr>
                <a:t>消除风险</a:t>
              </a:r>
              <a:endParaRPr kumimoji="1" lang="zh-TW" altLang="en-US" b="1" dirty="0">
                <a:solidFill>
                  <a:srgbClr val="FFC000"/>
                </a:solidFill>
                <a:ea typeface="微软雅黑" panose="020B0503020204020204" pitchFamily="34" charset="-122"/>
                <a:sym typeface="Arial" panose="020B0604020202020204" pitchFamily="34" charset="0"/>
              </a:endParaRPr>
            </a:p>
          </p:txBody>
        </p:sp>
        <p:sp>
          <p:nvSpPr>
            <p:cNvPr id="31" name="Text Box 32"/>
            <p:cNvSpPr txBox="1">
              <a:spLocks noChangeArrowheads="1"/>
            </p:cNvSpPr>
            <p:nvPr/>
          </p:nvSpPr>
          <p:spPr bwMode="auto">
            <a:xfrm>
              <a:off x="475" y="1957"/>
              <a:ext cx="698" cy="233"/>
            </a:xfrm>
            <a:prstGeom prst="rect">
              <a:avLst/>
            </a:prstGeom>
            <a:noFill/>
            <a:ln w="9525">
              <a:solidFill>
                <a:schemeClr val="bg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b="1" dirty="0">
                  <a:solidFill>
                    <a:schemeClr val="bg1"/>
                  </a:solidFill>
                  <a:ea typeface="微软雅黑" panose="020B0503020204020204" pitchFamily="34" charset="-122"/>
                  <a:sym typeface="Arial" panose="020B0604020202020204" pitchFamily="34" charset="0"/>
                </a:rPr>
                <a:t>降低风险</a:t>
              </a:r>
              <a:endParaRPr kumimoji="1" lang="zh-TW" altLang="en-US" b="1" dirty="0">
                <a:solidFill>
                  <a:schemeClr val="bg1"/>
                </a:solidFill>
                <a:ea typeface="微软雅黑" panose="020B0503020204020204" pitchFamily="34" charset="-122"/>
                <a:sym typeface="Arial" panose="020B0604020202020204" pitchFamily="34" charset="0"/>
              </a:endParaRPr>
            </a:p>
          </p:txBody>
        </p:sp>
        <p:sp>
          <p:nvSpPr>
            <p:cNvPr id="32" name="Text Box 33"/>
            <p:cNvSpPr txBox="1">
              <a:spLocks noChangeArrowheads="1"/>
            </p:cNvSpPr>
            <p:nvPr/>
          </p:nvSpPr>
          <p:spPr bwMode="auto">
            <a:xfrm>
              <a:off x="432" y="1093"/>
              <a:ext cx="698" cy="233"/>
            </a:xfrm>
            <a:prstGeom prst="rect">
              <a:avLst/>
            </a:prstGeom>
            <a:noFill/>
            <a:ln w="9525">
              <a:solidFill>
                <a:schemeClr val="bg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b="1" dirty="0">
                  <a:solidFill>
                    <a:schemeClr val="bg1"/>
                  </a:solidFill>
                  <a:ea typeface="微软雅黑" panose="020B0503020204020204" pitchFamily="34" charset="-122"/>
                  <a:sym typeface="Arial" panose="020B0604020202020204" pitchFamily="34" charset="0"/>
                </a:rPr>
                <a:t>个体防护</a:t>
              </a:r>
              <a:endParaRPr kumimoji="1" lang="zh-TW" altLang="en-US" b="1" dirty="0">
                <a:solidFill>
                  <a:schemeClr val="bg1"/>
                </a:solidFill>
                <a:ea typeface="微软雅黑" panose="020B0503020204020204" pitchFamily="34" charset="-122"/>
                <a:sym typeface="Arial" panose="020B0604020202020204" pitchFamily="34" charset="0"/>
              </a:endParaRPr>
            </a:p>
          </p:txBody>
        </p:sp>
      </p:grpSp>
      <p:sp>
        <p:nvSpPr>
          <p:cNvPr id="33"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576513" y="2133600"/>
            <a:ext cx="7389812" cy="1830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50000"/>
              </a:spcBef>
            </a:pPr>
            <a:r>
              <a:rPr kumimoji="1" lang="zh-CN" altLang="en-US" sz="4000" b="1" dirty="0">
                <a:solidFill>
                  <a:srgbClr val="F7B902"/>
                </a:solidFill>
                <a:ea typeface="微软雅黑" panose="020B0503020204020204" pitchFamily="34" charset="-122"/>
                <a:sym typeface="Arial" panose="020B0604020202020204" pitchFamily="34" charset="0"/>
              </a:rPr>
              <a:t>关于危害辨识、风险评价与风险控制工作的几点认识</a:t>
            </a:r>
            <a:endParaRPr kumimoji="1" lang="zh-CN" altLang="en-US" sz="4000" b="1" dirty="0">
              <a:solidFill>
                <a:srgbClr val="F7B902"/>
              </a:solidFill>
              <a:ea typeface="微软雅黑" panose="020B0503020204020204" pitchFamily="34" charset="-122"/>
              <a:sym typeface="Arial" panose="020B0604020202020204" pitchFamily="34" charset="0"/>
            </a:endParaRPr>
          </a:p>
        </p:txBody>
      </p:sp>
      <p:sp>
        <p:nvSpPr>
          <p:cNvPr id="4"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900112" y="908050"/>
            <a:ext cx="8993187"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Char char="•"/>
            </a:pPr>
            <a:r>
              <a:rPr lang="zh-CN" altLang="en-US" sz="2400" b="1" dirty="0">
                <a:solidFill>
                  <a:srgbClr val="FFC000"/>
                </a:solidFill>
                <a:ea typeface="微软雅黑" panose="020B0503020204020204" pitchFamily="34" charset="-122"/>
                <a:sym typeface="Arial" panose="020B0604020202020204" pitchFamily="34" charset="0"/>
              </a:rPr>
              <a:t>危害辨识、风险评价与风险控制的策划是企业安全生产工作的最核心内容</a:t>
            </a:r>
            <a:endParaRPr lang="zh-CN" altLang="en-US" sz="2400" b="1" dirty="0">
              <a:solidFill>
                <a:srgbClr val="FFC000"/>
              </a:solidFill>
              <a:ea typeface="微软雅黑" panose="020B0503020204020204" pitchFamily="34" charset="-122"/>
              <a:sym typeface="Arial" panose="020B0604020202020204" pitchFamily="34" charset="0"/>
            </a:endParaRPr>
          </a:p>
        </p:txBody>
      </p:sp>
      <p:sp>
        <p:nvSpPr>
          <p:cNvPr id="5" name="Text Box 5"/>
          <p:cNvSpPr txBox="1">
            <a:spLocks noChangeArrowheads="1"/>
          </p:cNvSpPr>
          <p:nvPr/>
        </p:nvSpPr>
        <p:spPr bwMode="auto">
          <a:xfrm>
            <a:off x="1042987" y="2482850"/>
            <a:ext cx="8850312" cy="195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en-US" altLang="zh-CN" sz="2000" dirty="0">
                <a:solidFill>
                  <a:schemeClr val="bg1"/>
                </a:solidFill>
                <a:ea typeface="微软雅黑" panose="020B0503020204020204" pitchFamily="34" charset="-122"/>
                <a:sym typeface="Arial" panose="020B0604020202020204" pitchFamily="34" charset="0"/>
              </a:rPr>
              <a:t>    </a:t>
            </a:r>
            <a:r>
              <a:rPr lang="en-US" altLang="zh-CN" sz="2000" dirty="0" smtClean="0">
                <a:solidFill>
                  <a:schemeClr val="bg1"/>
                </a:solidFill>
                <a:ea typeface="微软雅黑" panose="020B0503020204020204" pitchFamily="34" charset="-122"/>
                <a:sym typeface="Arial" panose="020B0604020202020204" pitchFamily="34" charset="0"/>
              </a:rPr>
              <a:t>   </a:t>
            </a:r>
            <a:r>
              <a:rPr lang="zh-CN" altLang="en-US" sz="2000" b="1" dirty="0" smtClean="0">
                <a:solidFill>
                  <a:schemeClr val="bg1"/>
                </a:solidFill>
                <a:ea typeface="微软雅黑" panose="020B0503020204020204" pitchFamily="34" charset="-122"/>
                <a:sym typeface="Arial" panose="020B0604020202020204" pitchFamily="34" charset="0"/>
              </a:rPr>
              <a:t>企业</a:t>
            </a:r>
            <a:r>
              <a:rPr lang="zh-CN" altLang="en-US" sz="2000" b="1" dirty="0">
                <a:solidFill>
                  <a:schemeClr val="bg1"/>
                </a:solidFill>
                <a:ea typeface="微软雅黑" panose="020B0503020204020204" pitchFamily="34" charset="-122"/>
                <a:sym typeface="Arial" panose="020B0604020202020204" pitchFamily="34" charset="0"/>
              </a:rPr>
              <a:t>开展安全生产工作的最高目标就是确保生产活动中人的健康与安全；欲确保生产活动中人的健康与安全就必须搞清楚生产活动中及周围有哪些危险源及危害人的途径、后果等；据此提出风险控制措施来确保人的健康与安全。</a:t>
            </a:r>
            <a:endParaRPr lang="zh-CN" altLang="en-US" sz="2000" b="1" dirty="0">
              <a:solidFill>
                <a:schemeClr val="bg1"/>
              </a:solidFill>
              <a:ea typeface="微软雅黑" panose="020B0503020204020204" pitchFamily="34" charset="-122"/>
              <a:sym typeface="Arial" panose="020B0604020202020204" pitchFamily="34" charset="0"/>
            </a:endParaRPr>
          </a:p>
          <a:p>
            <a:pPr eaLnBrk="1" hangingPunct="1">
              <a:lnSpc>
                <a:spcPct val="150000"/>
              </a:lnSpc>
              <a:spcBef>
                <a:spcPct val="5000"/>
              </a:spcBef>
            </a:pPr>
            <a:r>
              <a:rPr lang="zh-CN" altLang="en-US" sz="2000" b="1" dirty="0">
                <a:solidFill>
                  <a:schemeClr val="bg1"/>
                </a:solidFill>
                <a:ea typeface="微软雅黑" panose="020B0503020204020204" pitchFamily="34" charset="-122"/>
                <a:sym typeface="Arial" panose="020B0604020202020204" pitchFamily="34" charset="0"/>
              </a:rPr>
              <a:t>    </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6"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971550" y="1125538"/>
            <a:ext cx="8832850"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Char char="•"/>
            </a:pPr>
            <a:r>
              <a:rPr lang="zh-CN" altLang="en-US" sz="2400" b="1" dirty="0">
                <a:solidFill>
                  <a:srgbClr val="F7B902"/>
                </a:solidFill>
                <a:ea typeface="微软雅黑" panose="020B0503020204020204" pitchFamily="34" charset="-122"/>
                <a:sym typeface="Arial" panose="020B0604020202020204" pitchFamily="34" charset="0"/>
              </a:rPr>
              <a:t>开展危害辨识、风险评价与风险控制的策划活动的最高境界是切实提高企业全员的安全意识</a:t>
            </a:r>
            <a:endParaRPr lang="zh-CN" altLang="en-US" sz="2400" b="1" dirty="0">
              <a:solidFill>
                <a:srgbClr val="F7B902"/>
              </a:solidFill>
              <a:ea typeface="微软雅黑" panose="020B0503020204020204" pitchFamily="34" charset="-122"/>
              <a:sym typeface="Arial" panose="020B0604020202020204" pitchFamily="34" charset="0"/>
            </a:endParaRPr>
          </a:p>
        </p:txBody>
      </p:sp>
      <p:sp>
        <p:nvSpPr>
          <p:cNvPr id="4" name="Text Box 5"/>
          <p:cNvSpPr txBox="1">
            <a:spLocks noChangeArrowheads="1"/>
          </p:cNvSpPr>
          <p:nvPr/>
        </p:nvSpPr>
        <p:spPr bwMode="auto">
          <a:xfrm>
            <a:off x="1347788" y="2516188"/>
            <a:ext cx="7489825"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b="1" dirty="0">
                <a:solidFill>
                  <a:schemeClr val="bg1"/>
                </a:solidFill>
                <a:ea typeface="微软雅黑" panose="020B0503020204020204" pitchFamily="34" charset="-122"/>
                <a:sym typeface="Arial" panose="020B0604020202020204" pitchFamily="34" charset="0"/>
              </a:rPr>
              <a:t>1</a:t>
            </a:r>
            <a:r>
              <a:rPr lang="zh-CN" altLang="en-US" sz="2000" b="1" dirty="0">
                <a:solidFill>
                  <a:schemeClr val="bg1"/>
                </a:solidFill>
                <a:ea typeface="微软雅黑" panose="020B0503020204020204" pitchFamily="34" charset="-122"/>
                <a:sym typeface="Arial" panose="020B0604020202020204" pitchFamily="34" charset="0"/>
              </a:rPr>
              <a:t>、开展活动是手段，过程的程序化、标准化是保障；</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5" name="Text Box 6"/>
          <p:cNvSpPr txBox="1">
            <a:spLocks noChangeArrowheads="1"/>
          </p:cNvSpPr>
          <p:nvPr/>
        </p:nvSpPr>
        <p:spPr bwMode="auto">
          <a:xfrm>
            <a:off x="1363663" y="3157538"/>
            <a:ext cx="740251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b="1" dirty="0">
                <a:solidFill>
                  <a:schemeClr val="bg1"/>
                </a:solidFill>
                <a:ea typeface="微软雅黑" panose="020B0503020204020204" pitchFamily="34" charset="-122"/>
                <a:sym typeface="Arial" panose="020B0604020202020204" pitchFamily="34" charset="0"/>
              </a:rPr>
              <a:t>2</a:t>
            </a:r>
            <a:r>
              <a:rPr lang="zh-CN" altLang="en-US" sz="2000" b="1" dirty="0">
                <a:solidFill>
                  <a:schemeClr val="bg1"/>
                </a:solidFill>
                <a:ea typeface="微软雅黑" panose="020B0503020204020204" pitchFamily="34" charset="-122"/>
                <a:sym typeface="Arial" panose="020B0604020202020204" pitchFamily="34" charset="0"/>
              </a:rPr>
              <a:t>、企业自高层领导至普通员工全员参与此项活动；</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6" name="Text Box 7"/>
          <p:cNvSpPr txBox="1">
            <a:spLocks noChangeArrowheads="1"/>
          </p:cNvSpPr>
          <p:nvPr/>
        </p:nvSpPr>
        <p:spPr bwMode="auto">
          <a:xfrm>
            <a:off x="1365251" y="3733800"/>
            <a:ext cx="9555162"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pPr>
            <a:r>
              <a:rPr lang="en-US" altLang="zh-CN" sz="2000" b="1" dirty="0">
                <a:solidFill>
                  <a:schemeClr val="bg1"/>
                </a:solidFill>
                <a:ea typeface="微软雅黑" panose="020B0503020204020204" pitchFamily="34" charset="-122"/>
                <a:sym typeface="Arial" panose="020B0604020202020204" pitchFamily="34" charset="0"/>
              </a:rPr>
              <a:t>3</a:t>
            </a:r>
            <a:r>
              <a:rPr lang="zh-CN" altLang="en-US" sz="2000" b="1" dirty="0">
                <a:solidFill>
                  <a:schemeClr val="bg1"/>
                </a:solidFill>
                <a:ea typeface="微软雅黑" panose="020B0503020204020204" pitchFamily="34" charset="-122"/>
                <a:sym typeface="Arial" panose="020B0604020202020204" pitchFamily="34" charset="0"/>
              </a:rPr>
              <a:t>、熟悉本岗位</a:t>
            </a:r>
            <a:r>
              <a:rPr lang="zh-CN" altLang="en-US" sz="2000" b="1">
                <a:solidFill>
                  <a:schemeClr val="bg1"/>
                </a:solidFill>
                <a:ea typeface="微软雅黑" panose="020B0503020204020204" pitchFamily="34" charset="-122"/>
                <a:sym typeface="Arial" panose="020B0604020202020204" pitchFamily="34" charset="0"/>
              </a:rPr>
              <a:t>有</a:t>
            </a:r>
            <a:r>
              <a:rPr lang="zh-CN" altLang="en-US" sz="2000" b="1" smtClean="0">
                <a:solidFill>
                  <a:schemeClr val="bg1"/>
                </a:solidFill>
                <a:ea typeface="微软雅黑" panose="020B0503020204020204" pitchFamily="34" charset="-122"/>
                <a:sym typeface="Arial" panose="020B0604020202020204" pitchFamily="34" charset="0"/>
              </a:rPr>
              <a:t>那些</a:t>
            </a:r>
            <a:r>
              <a:rPr lang="zh-CN" altLang="en-US" sz="2000" b="1" dirty="0">
                <a:solidFill>
                  <a:schemeClr val="bg1"/>
                </a:solidFill>
                <a:ea typeface="微软雅黑" panose="020B0503020204020204" pitchFamily="34" charset="-122"/>
                <a:sym typeface="Arial" panose="020B0604020202020204" pitchFamily="34" charset="0"/>
              </a:rPr>
              <a:t>危险源？一旦发生各种事故，熟悉如何处理？总之，由“要我安全”向“我要安全”观念地转变；</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7"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971550" y="1125538"/>
            <a:ext cx="8566150"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FontTx/>
              <a:buChar char="•"/>
            </a:pPr>
            <a:r>
              <a:rPr lang="zh-CN" altLang="en-US" sz="2400" b="1" dirty="0">
                <a:solidFill>
                  <a:srgbClr val="F7B902"/>
                </a:solidFill>
                <a:ea typeface="微软雅黑" panose="020B0503020204020204" pitchFamily="34" charset="-122"/>
                <a:sym typeface="Arial" panose="020B0604020202020204" pitchFamily="34" charset="0"/>
              </a:rPr>
              <a:t>开展危害辨识、风险评价与风险控制的策划活动的成功的保障在于建立一支高素质的安全管理队伍</a:t>
            </a:r>
            <a:endParaRPr lang="zh-CN" altLang="en-US" sz="2400" b="1" dirty="0">
              <a:solidFill>
                <a:srgbClr val="F7B902"/>
              </a:solidFill>
              <a:ea typeface="微软雅黑" panose="020B0503020204020204" pitchFamily="34" charset="-122"/>
              <a:sym typeface="Arial" panose="020B0604020202020204" pitchFamily="34" charset="0"/>
            </a:endParaRPr>
          </a:p>
        </p:txBody>
      </p:sp>
      <p:sp>
        <p:nvSpPr>
          <p:cNvPr id="4" name="Text Box 5"/>
          <p:cNvSpPr txBox="1">
            <a:spLocks noChangeArrowheads="1"/>
          </p:cNvSpPr>
          <p:nvPr/>
        </p:nvSpPr>
        <p:spPr bwMode="auto">
          <a:xfrm>
            <a:off x="1374775" y="2449513"/>
            <a:ext cx="6913563"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b="1" dirty="0">
                <a:solidFill>
                  <a:schemeClr val="bg1"/>
                </a:solidFill>
                <a:ea typeface="微软雅黑" panose="020B0503020204020204" pitchFamily="34" charset="-122"/>
                <a:sym typeface="Arial" panose="020B0604020202020204" pitchFamily="34" charset="0"/>
              </a:rPr>
              <a:t>1</a:t>
            </a:r>
            <a:r>
              <a:rPr lang="zh-CN" altLang="en-US" sz="2000" b="1" dirty="0">
                <a:solidFill>
                  <a:schemeClr val="bg1"/>
                </a:solidFill>
                <a:ea typeface="微软雅黑" panose="020B0503020204020204" pitchFamily="34" charset="-122"/>
                <a:sym typeface="Arial" panose="020B0604020202020204" pitchFamily="34" charset="0"/>
              </a:rPr>
              <a:t>、企业必须依靠自身高素质的安全管理队伍</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5" name="Text Box 6"/>
          <p:cNvSpPr txBox="1">
            <a:spLocks noChangeArrowheads="1"/>
          </p:cNvSpPr>
          <p:nvPr/>
        </p:nvSpPr>
        <p:spPr bwMode="auto">
          <a:xfrm>
            <a:off x="1390650" y="3009900"/>
            <a:ext cx="691356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b="1" dirty="0">
                <a:solidFill>
                  <a:schemeClr val="bg1"/>
                </a:solidFill>
                <a:ea typeface="微软雅黑" panose="020B0503020204020204" pitchFamily="34" charset="-122"/>
                <a:sym typeface="Arial" panose="020B0604020202020204" pitchFamily="34" charset="0"/>
              </a:rPr>
              <a:t>2</a:t>
            </a:r>
            <a:r>
              <a:rPr lang="zh-CN" altLang="en-US" sz="2000" b="1" dirty="0">
                <a:solidFill>
                  <a:schemeClr val="bg1"/>
                </a:solidFill>
                <a:ea typeface="微软雅黑" panose="020B0503020204020204" pitchFamily="34" charset="-122"/>
                <a:sym typeface="Arial" panose="020B0604020202020204" pitchFamily="34" charset="0"/>
              </a:rPr>
              <a:t>、高素质的安全管理队伍的具体要求：</a:t>
            </a:r>
            <a:endParaRPr lang="zh-CN" altLang="en-US" sz="2000" b="1" dirty="0">
              <a:solidFill>
                <a:schemeClr val="bg1"/>
              </a:solidFill>
              <a:ea typeface="微软雅黑" panose="020B0503020204020204" pitchFamily="34" charset="-122"/>
              <a:sym typeface="Arial" panose="020B0604020202020204" pitchFamily="34" charset="0"/>
            </a:endParaRPr>
          </a:p>
        </p:txBody>
      </p:sp>
      <p:sp>
        <p:nvSpPr>
          <p:cNvPr id="6" name="Text Box 7"/>
          <p:cNvSpPr txBox="1">
            <a:spLocks noChangeArrowheads="1"/>
          </p:cNvSpPr>
          <p:nvPr/>
        </p:nvSpPr>
        <p:spPr bwMode="auto">
          <a:xfrm>
            <a:off x="1676400" y="3606800"/>
            <a:ext cx="691356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dirty="0">
                <a:solidFill>
                  <a:schemeClr val="bg1"/>
                </a:solidFill>
                <a:ea typeface="微软雅黑" panose="020B0503020204020204" pitchFamily="34" charset="-122"/>
                <a:sym typeface="Arial" panose="020B0604020202020204" pitchFamily="34" charset="0"/>
              </a:rPr>
              <a:t>1</a:t>
            </a:r>
            <a:r>
              <a:rPr lang="zh-CN" altLang="en-US" sz="2000" dirty="0">
                <a:solidFill>
                  <a:schemeClr val="bg1"/>
                </a:solidFill>
                <a:ea typeface="微软雅黑" panose="020B0503020204020204" pitchFamily="34" charset="-122"/>
                <a:sym typeface="Arial" panose="020B0604020202020204" pitchFamily="34" charset="0"/>
              </a:rPr>
              <a:t>）具备</a:t>
            </a:r>
            <a:r>
              <a:rPr lang="en-US" altLang="zh-CN" sz="2000" dirty="0">
                <a:solidFill>
                  <a:schemeClr val="bg1"/>
                </a:solidFill>
                <a:ea typeface="微软雅黑" panose="020B0503020204020204" pitchFamily="34" charset="-122"/>
                <a:sym typeface="Arial" panose="020B0604020202020204" pitchFamily="34" charset="0"/>
              </a:rPr>
              <a:t>OSHMS</a:t>
            </a:r>
            <a:r>
              <a:rPr lang="zh-CN" altLang="en-US" sz="2000" dirty="0">
                <a:solidFill>
                  <a:schemeClr val="bg1"/>
                </a:solidFill>
                <a:ea typeface="微软雅黑" panose="020B0503020204020204" pitchFamily="34" charset="-122"/>
                <a:sym typeface="Arial" panose="020B0604020202020204" pitchFamily="34" charset="0"/>
              </a:rPr>
              <a:t>、安全评价等知识</a:t>
            </a:r>
            <a:endParaRPr lang="zh-CN" altLang="en-US" sz="2000" dirty="0">
              <a:solidFill>
                <a:schemeClr val="bg1"/>
              </a:solidFill>
              <a:ea typeface="微软雅黑" panose="020B0503020204020204" pitchFamily="34" charset="-122"/>
              <a:sym typeface="Arial" panose="020B0604020202020204" pitchFamily="34" charset="0"/>
            </a:endParaRPr>
          </a:p>
        </p:txBody>
      </p:sp>
      <p:sp>
        <p:nvSpPr>
          <p:cNvPr id="7" name="Text Box 8"/>
          <p:cNvSpPr txBox="1">
            <a:spLocks noChangeArrowheads="1"/>
          </p:cNvSpPr>
          <p:nvPr/>
        </p:nvSpPr>
        <p:spPr bwMode="auto">
          <a:xfrm>
            <a:off x="1677988" y="4095750"/>
            <a:ext cx="6913562"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a:solidFill>
                  <a:schemeClr val="bg1"/>
                </a:solidFill>
                <a:ea typeface="微软雅黑" panose="020B0503020204020204" pitchFamily="34" charset="-122"/>
                <a:sym typeface="Arial" panose="020B0604020202020204" pitchFamily="34" charset="0"/>
              </a:rPr>
              <a:t>2</a:t>
            </a:r>
            <a:r>
              <a:rPr lang="zh-CN" altLang="en-US" sz="2000">
                <a:solidFill>
                  <a:schemeClr val="bg1"/>
                </a:solidFill>
                <a:ea typeface="微软雅黑" panose="020B0503020204020204" pitchFamily="34" charset="-122"/>
                <a:sym typeface="Arial" panose="020B0604020202020204" pitchFamily="34" charset="0"/>
              </a:rPr>
              <a:t>）熟练掌握</a:t>
            </a:r>
            <a:r>
              <a:rPr lang="en-US" altLang="zh-CN" sz="2000">
                <a:solidFill>
                  <a:schemeClr val="bg1"/>
                </a:solidFill>
                <a:ea typeface="微软雅黑" panose="020B0503020204020204" pitchFamily="34" charset="-122"/>
                <a:sym typeface="Arial" panose="020B0604020202020204" pitchFamily="34" charset="0"/>
              </a:rPr>
              <a:t>OFFICE</a:t>
            </a:r>
            <a:r>
              <a:rPr lang="zh-CN" altLang="en-US" sz="2000">
                <a:solidFill>
                  <a:schemeClr val="bg1"/>
                </a:solidFill>
                <a:ea typeface="微软雅黑" panose="020B0503020204020204" pitchFamily="34" charset="-122"/>
                <a:sym typeface="Arial" panose="020B0604020202020204" pitchFamily="34" charset="0"/>
              </a:rPr>
              <a:t>、</a:t>
            </a:r>
            <a:r>
              <a:rPr lang="en-US" altLang="zh-CN" sz="2000">
                <a:solidFill>
                  <a:schemeClr val="bg1"/>
                </a:solidFill>
                <a:ea typeface="微软雅黑" panose="020B0503020204020204" pitchFamily="34" charset="-122"/>
                <a:sym typeface="Arial" panose="020B0604020202020204" pitchFamily="34" charset="0"/>
              </a:rPr>
              <a:t>VISIO</a:t>
            </a:r>
            <a:r>
              <a:rPr lang="zh-CN" altLang="en-US" sz="2000">
                <a:solidFill>
                  <a:schemeClr val="bg1"/>
                </a:solidFill>
                <a:ea typeface="微软雅黑" panose="020B0503020204020204" pitchFamily="34" charset="-122"/>
                <a:sym typeface="Arial" panose="020B0604020202020204" pitchFamily="34" charset="0"/>
              </a:rPr>
              <a:t>等相关知识</a:t>
            </a:r>
            <a:endParaRPr lang="zh-CN" altLang="en-US" sz="2000">
              <a:solidFill>
                <a:schemeClr val="bg1"/>
              </a:solidFill>
              <a:ea typeface="微软雅黑" panose="020B0503020204020204" pitchFamily="34" charset="-122"/>
              <a:sym typeface="Arial" panose="020B0604020202020204" pitchFamily="34" charset="0"/>
            </a:endParaRPr>
          </a:p>
        </p:txBody>
      </p:sp>
      <p:sp>
        <p:nvSpPr>
          <p:cNvPr id="8" name="Text Box 9"/>
          <p:cNvSpPr txBox="1">
            <a:spLocks noChangeArrowheads="1"/>
          </p:cNvSpPr>
          <p:nvPr/>
        </p:nvSpPr>
        <p:spPr bwMode="auto">
          <a:xfrm>
            <a:off x="1693863" y="4629150"/>
            <a:ext cx="6913562"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a:solidFill>
                  <a:schemeClr val="bg1"/>
                </a:solidFill>
                <a:ea typeface="微软雅黑" panose="020B0503020204020204" pitchFamily="34" charset="-122"/>
                <a:sym typeface="Arial" panose="020B0604020202020204" pitchFamily="34" charset="0"/>
              </a:rPr>
              <a:t>3</a:t>
            </a:r>
            <a:r>
              <a:rPr lang="zh-CN" altLang="en-US" sz="2000">
                <a:solidFill>
                  <a:schemeClr val="bg1"/>
                </a:solidFill>
                <a:ea typeface="微软雅黑" panose="020B0503020204020204" pitchFamily="34" charset="-122"/>
                <a:sym typeface="Arial" panose="020B0604020202020204" pitchFamily="34" charset="0"/>
              </a:rPr>
              <a:t>）丰富的现场安全管理、生产实践知识</a:t>
            </a:r>
            <a:endParaRPr lang="zh-CN" altLang="en-US" sz="2000">
              <a:solidFill>
                <a:schemeClr val="bg1"/>
              </a:solidFill>
              <a:ea typeface="微软雅黑" panose="020B0503020204020204" pitchFamily="34" charset="-122"/>
              <a:sym typeface="Arial" panose="020B0604020202020204" pitchFamily="34" charset="0"/>
            </a:endParaRPr>
          </a:p>
        </p:txBody>
      </p:sp>
      <p:sp>
        <p:nvSpPr>
          <p:cNvPr id="9" name="Text Box 10"/>
          <p:cNvSpPr txBox="1">
            <a:spLocks noChangeArrowheads="1"/>
          </p:cNvSpPr>
          <p:nvPr/>
        </p:nvSpPr>
        <p:spPr bwMode="auto">
          <a:xfrm>
            <a:off x="1693863" y="5146675"/>
            <a:ext cx="6913562"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2000">
                <a:solidFill>
                  <a:schemeClr val="bg1"/>
                </a:solidFill>
                <a:ea typeface="微软雅黑" panose="020B0503020204020204" pitchFamily="34" charset="-122"/>
                <a:sym typeface="Arial" panose="020B0604020202020204" pitchFamily="34" charset="0"/>
              </a:rPr>
              <a:t>4</a:t>
            </a:r>
            <a:r>
              <a:rPr lang="zh-CN" altLang="en-US" sz="2000">
                <a:solidFill>
                  <a:schemeClr val="bg1"/>
                </a:solidFill>
                <a:ea typeface="微软雅黑" panose="020B0503020204020204" pitchFamily="34" charset="-122"/>
                <a:sym typeface="Arial" panose="020B0604020202020204" pitchFamily="34" charset="0"/>
              </a:rPr>
              <a:t>）成员具备良好的团结、协作精神</a:t>
            </a:r>
            <a:endParaRPr lang="zh-CN" altLang="en-US" sz="2000">
              <a:solidFill>
                <a:schemeClr val="bg1"/>
              </a:solidFill>
              <a:ea typeface="微软雅黑" panose="020B0503020204020204" pitchFamily="34" charset="-122"/>
              <a:sym typeface="Arial" panose="020B0604020202020204" pitchFamily="34" charset="0"/>
            </a:endParaRPr>
          </a:p>
        </p:txBody>
      </p:sp>
      <p:sp>
        <p:nvSpPr>
          <p:cNvPr id="1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custDataLst>
              <p:tags r:id="rId1"/>
            </p:custDataLst>
          </p:nvPr>
        </p:nvSpPr>
        <p:spPr>
          <a:xfrm>
            <a:off x="1055279" y="1484741"/>
            <a:ext cx="5284399" cy="1179607"/>
          </a:xfrm>
        </p:spPr>
        <p:txBody>
          <a:bodyPr>
            <a:noAutofit/>
          </a:bodyPr>
          <a:lstStyle/>
          <a:p>
            <a:r>
              <a:rPr sz="6600" spc="18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感谢聆听</a:t>
            </a:r>
            <a:endParaRPr lang="zh-CN" altLang="en-US" sz="6600" spc="18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矩形 12"/>
          <p:cNvSpPr/>
          <p:nvPr>
            <p:custDataLst>
              <p:tags r:id="rId2"/>
            </p:custDataLst>
          </p:nvPr>
        </p:nvSpPr>
        <p:spPr>
          <a:xfrm>
            <a:off x="7886065" y="4149090"/>
            <a:ext cx="3885565" cy="1584325"/>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pic>
        <p:nvPicPr>
          <p:cNvPr id="5" name="图片 4" descr="公众号二维码"/>
          <p:cNvPicPr>
            <a:picLocks noChangeAspect="1"/>
          </p:cNvPicPr>
          <p:nvPr/>
        </p:nvPicPr>
        <p:blipFill>
          <a:blip r:embed="rId3"/>
          <a:stretch>
            <a:fillRect/>
          </a:stretch>
        </p:blipFill>
        <p:spPr>
          <a:xfrm>
            <a:off x="9281795" y="4213215"/>
            <a:ext cx="1188000" cy="1188000"/>
          </a:xfrm>
          <a:prstGeom prst="rect">
            <a:avLst/>
          </a:prstGeom>
        </p:spPr>
      </p:pic>
      <p:sp>
        <p:nvSpPr>
          <p:cNvPr id="2" name="文本框 1"/>
          <p:cNvSpPr txBox="1"/>
          <p:nvPr>
            <p:custDataLst>
              <p:tags r:id="rId4"/>
            </p:custDataLst>
          </p:nvPr>
        </p:nvSpPr>
        <p:spPr>
          <a:xfrm>
            <a:off x="8023718" y="4498587"/>
            <a:ext cx="1257935" cy="869315"/>
          </a:xfrm>
          <a:prstGeom prst="rect">
            <a:avLst/>
          </a:prstGeom>
          <a:solidFill>
            <a:schemeClr val="lt2"/>
          </a:solidFill>
        </p:spPr>
        <p:txBody>
          <a:bodyPr wrap="square" rtlCol="0">
            <a:noAutofit/>
          </a:bodyPr>
          <a:lstStyle/>
          <a:p>
            <a:pPr algn="ctr" latinLnBrk="0">
              <a:lnSpc>
                <a:spcPct val="100000"/>
              </a:lnSpc>
              <a:spcAft>
                <a:spcPts val="1200"/>
              </a:spcAft>
            </a:pPr>
            <a:r>
              <a:rPr lang="zh-CN" altLang="en-US" sz="1400" dirty="0">
                <a:solidFill>
                  <a:schemeClr val="accent5">
                    <a:lumMod val="50000"/>
                  </a:schemeClr>
                </a:solidFill>
                <a:latin typeface="宋体" panose="02010600030101010101" pitchFamily="2" charset="-122"/>
                <a:ea typeface="宋体" panose="02010600030101010101" pitchFamily="2" charset="-122"/>
              </a:rPr>
              <a:t>扫码关注我们</a:t>
            </a:r>
            <a:endParaRPr lang="zh-CN" altLang="en-US" sz="1400" dirty="0">
              <a:solidFill>
                <a:schemeClr val="accent5">
                  <a:lumMod val="50000"/>
                </a:schemeClr>
              </a:solidFill>
              <a:latin typeface="宋体" panose="02010600030101010101" pitchFamily="2" charset="-122"/>
              <a:ea typeface="宋体" panose="02010600030101010101" pitchFamily="2" charset="-122"/>
            </a:endParaRPr>
          </a:p>
          <a:p>
            <a:pPr algn="ctr" latinLnBrk="0">
              <a:lnSpc>
                <a:spcPct val="100000"/>
              </a:lnSpc>
              <a:spcAft>
                <a:spcPts val="1200"/>
              </a:spcAft>
            </a:pPr>
            <a:r>
              <a:rPr lang="zh-CN" altLang="en-US" sz="1400" b="1" dirty="0">
                <a:solidFill>
                  <a:schemeClr val="accent5">
                    <a:lumMod val="50000"/>
                  </a:schemeClr>
                </a:solidFill>
                <a:latin typeface="微软雅黑" panose="020B0503020204020204" pitchFamily="34" charset="-122"/>
                <a:ea typeface="微软雅黑" panose="020B0503020204020204" pitchFamily="34" charset="-122"/>
              </a:rPr>
              <a:t>获取第一手安全资讯</a:t>
            </a:r>
            <a:endParaRPr lang="zh-CN" altLang="en-US" sz="1400" b="1" dirty="0">
              <a:solidFill>
                <a:schemeClr val="accent5">
                  <a:lumMod val="50000"/>
                </a:scheme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7072" t="14301" r="17073" b="42649"/>
          <a:stretch>
            <a:fillRect/>
          </a:stretch>
        </p:blipFill>
        <p:spPr>
          <a:xfrm>
            <a:off x="10560685" y="4267191"/>
            <a:ext cx="1106729" cy="1080000"/>
          </a:xfrm>
          <a:prstGeom prst="rect">
            <a:avLst/>
          </a:prstGeom>
        </p:spPr>
      </p:pic>
      <p:sp>
        <p:nvSpPr>
          <p:cNvPr id="7" name="文本框 6"/>
          <p:cNvSpPr txBox="1"/>
          <p:nvPr>
            <p:custDataLst>
              <p:tags r:id="rId6"/>
            </p:custDataLst>
          </p:nvPr>
        </p:nvSpPr>
        <p:spPr>
          <a:xfrm>
            <a:off x="1703961" y="4292843"/>
            <a:ext cx="4020049" cy="1006475"/>
          </a:xfrm>
          <a:prstGeom prst="rect">
            <a:avLst/>
          </a:prstGeom>
          <a:noFill/>
        </p:spPr>
        <p:txBody>
          <a:bodyPr wrap="square" rtlCol="0">
            <a:spAutoFit/>
            <a:scene3d>
              <a:camera prst="orthographicFront"/>
              <a:lightRig rig="threePt" dir="t"/>
            </a:scene3d>
            <a:sp3d contourW="12700"/>
          </a:bodyPr>
          <a:lstStyle/>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rPr>
              <a:t>如需进一步沟通</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endParaRPr>
          </a:p>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ea"/>
              </a:rPr>
              <a:t>↓↓↓</a:t>
            </a:r>
            <a:endParaRPr lang="zh-CN" altLang="en-US" sz="1400" b="1" dirty="0">
              <a:solidFill>
                <a:schemeClr val="accent1">
                  <a:lumMod val="50000"/>
                </a:schemeClr>
              </a:solidFill>
              <a:cs typeface="+mn-ea"/>
              <a:sym typeface="+mn-lt"/>
            </a:endParaRPr>
          </a:p>
          <a:p>
            <a:pPr algn="ctr">
              <a:lnSpc>
                <a:spcPct val="125000"/>
              </a:lnSpc>
            </a:pPr>
            <a:r>
              <a:rPr lang="zh-CN" altLang="en-US" sz="1400" b="1" dirty="0">
                <a:solidFill>
                  <a:schemeClr val="accent5">
                    <a:lumMod val="50000"/>
                  </a:schemeClr>
                </a:solidFill>
                <a:cs typeface="+mn-ea"/>
                <a:sym typeface="+mn-lt"/>
              </a:rPr>
              <a:t>联系我们 </a:t>
            </a:r>
            <a:r>
              <a:rPr lang="en-US" altLang="zh-CN" sz="1400" dirty="0">
                <a:solidFill>
                  <a:schemeClr val="accent5">
                    <a:lumMod val="50000"/>
                  </a:schemeClr>
                </a:solidFill>
                <a:cs typeface="+mn-ea"/>
                <a:sym typeface="+mn-lt"/>
              </a:rPr>
              <a:t>| </a:t>
            </a:r>
            <a:r>
              <a:rPr lang="en-US" altLang="zh-CN" sz="1400" kern="900" dirty="0">
                <a:solidFill>
                  <a:schemeClr val="accent5">
                    <a:lumMod val="50000"/>
                  </a:schemeClr>
                </a:solidFill>
                <a:cs typeface="+mn-ea"/>
                <a:sym typeface="+mn-lt"/>
              </a:rPr>
              <a:t>15250014332 / 0512-68637852</a:t>
            </a:r>
            <a:endParaRPr lang="en-US" altLang="zh-CN" sz="1400" kern="900" dirty="0">
              <a:solidFill>
                <a:schemeClr val="accent5">
                  <a:lumMod val="50000"/>
                </a:schemeClr>
              </a:solidFill>
              <a:cs typeface="+mn-ea"/>
              <a:sym typeface="+mn-lt"/>
            </a:endParaRPr>
          </a:p>
        </p:txBody>
      </p:sp>
      <p:sp>
        <p:nvSpPr>
          <p:cNvPr id="8" name="文本框 7"/>
          <p:cNvSpPr txBox="1"/>
          <p:nvPr/>
        </p:nvSpPr>
        <p:spPr>
          <a:xfrm>
            <a:off x="2124711" y="2996952"/>
            <a:ext cx="3146425" cy="1048385"/>
          </a:xfrm>
          <a:prstGeom prst="rect">
            <a:avLst/>
          </a:prstGeom>
          <a:noFill/>
        </p:spPr>
        <p:txBody>
          <a:bodyPr wrap="square" rtlCol="0">
            <a:noAutofit/>
            <a:scene3d>
              <a:camera prst="orthographicFront"/>
              <a:lightRig rig="threePt" dir="t"/>
            </a:scene3d>
          </a:bodyPr>
          <a:lstStyle/>
          <a:p>
            <a:pPr algn="ctr" latinLnBrk="0">
              <a:spcAft>
                <a:spcPts val="600"/>
              </a:spcAft>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rPr>
              <a:t>资源整合，产品服务</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latinLnBrk="0">
              <a:spcAft>
                <a:spcPts val="600"/>
              </a:spcAft>
            </a:pPr>
            <a:r>
              <a:rPr lang="en-US" altLang="zh-CN" sz="1600" b="1" dirty="0">
                <a:solidFill>
                  <a:schemeClr val="accent1">
                    <a:lumMod val="50000"/>
                  </a:schemeClr>
                </a:solidFill>
                <a:effectLst>
                  <a:outerShdw blurRad="38100" dist="19050" dir="2700000" algn="tl" rotWithShape="0">
                    <a:schemeClr val="dk1">
                      <a:alpha val="40000"/>
                    </a:schemeClr>
                  </a:outerShdw>
                </a:effectLst>
                <a:cs typeface="+mn-ea"/>
              </a:rPr>
              <a:t>↓↓↓</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a:r>
              <a:rPr lang="zh-CN" altLang="en-US" sz="1400" b="1" dirty="0">
                <a:solidFill>
                  <a:schemeClr val="accent5">
                    <a:lumMod val="50000"/>
                  </a:schemeClr>
                </a:solidFill>
                <a:cs typeface="+mn-ea"/>
                <a:sym typeface="+mn-lt"/>
              </a:rPr>
              <a:t>公司官网</a:t>
            </a:r>
            <a:r>
              <a:rPr lang="zh-CN" altLang="en-US" sz="1600" b="1"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hlinkClick r:id="rId7"/>
              </a:rPr>
              <a:t>http://www.bofety.com/</a:t>
            </a:r>
            <a:endParaRPr lang="zh-CN" altLang="en-US" sz="1600" b="1" dirty="0">
              <a:solidFill>
                <a:schemeClr val="tx1"/>
              </a:solidFill>
              <a:effectLst>
                <a:outerShdw blurRad="38100" dist="19050" dir="2700000" algn="tl" rotWithShape="0">
                  <a:schemeClr val="dk1">
                    <a:alpha val="40000"/>
                  </a:schemeClr>
                </a:outerShdw>
              </a:effectLst>
              <a:cs typeface="+mn-ea"/>
            </a:endParaRPr>
          </a:p>
        </p:txBody>
      </p:sp>
      <p:sp>
        <p:nvSpPr>
          <p:cNvPr id="3" name="文本框 2"/>
          <p:cNvSpPr txBox="1"/>
          <p:nvPr/>
        </p:nvSpPr>
        <p:spPr>
          <a:xfrm>
            <a:off x="9408368" y="5401215"/>
            <a:ext cx="936104" cy="260350"/>
          </a:xfrm>
          <a:prstGeom prst="rect">
            <a:avLst/>
          </a:prstGeom>
          <a:noFill/>
        </p:spPr>
        <p:txBody>
          <a:bodyPr wrap="square" rtlCol="0">
            <a:spAutoFit/>
          </a:bodyPr>
          <a:lstStyle/>
          <a:p>
            <a:pPr algn="ctr"/>
            <a:r>
              <a:rPr lang="zh-CN" altLang="en-US" sz="1100" dirty="0"/>
              <a:t>微信公众号</a:t>
            </a:r>
            <a:endParaRPr lang="zh-CN" altLang="en-US" sz="1100" dirty="0"/>
          </a:p>
        </p:txBody>
      </p:sp>
      <p:sp>
        <p:nvSpPr>
          <p:cNvPr id="9" name="文本框 8"/>
          <p:cNvSpPr txBox="1"/>
          <p:nvPr/>
        </p:nvSpPr>
        <p:spPr>
          <a:xfrm>
            <a:off x="10589999" y="5399960"/>
            <a:ext cx="936104" cy="260350"/>
          </a:xfrm>
          <a:prstGeom prst="rect">
            <a:avLst/>
          </a:prstGeom>
          <a:noFill/>
        </p:spPr>
        <p:txBody>
          <a:bodyPr wrap="square" rtlCol="0">
            <a:spAutoFit/>
          </a:bodyPr>
          <a:lstStyle/>
          <a:p>
            <a:pPr algn="ctr"/>
            <a:r>
              <a:rPr lang="zh-CN" altLang="en-US" sz="1100" dirty="0"/>
              <a:t>抖音</a:t>
            </a:r>
            <a:endParaRPr lang="zh-CN" altLang="en-US" sz="1100" dirty="0"/>
          </a:p>
        </p:txBody>
      </p:sp>
    </p:spTree>
    <p:custDataLst>
      <p:tags r:id="rId8"/>
    </p:custDataLst>
  </p:cSld>
  <p:clrMapOvr>
    <a:masterClrMapping/>
  </p:clrMapOvr>
  <mc:AlternateContent xmlns:mc="http://schemas.openxmlformats.org/markup-compatibility/2006">
    <mc:Choice xmlns:p14="http://schemas.microsoft.com/office/powerpoint/2010/main" Requires="p14">
      <p:transition spd="slow" p14:dur="1250" advClick="0" advTm="0">
        <p:fade/>
      </p:transition>
    </mc:Choice>
    <mc:Fallback>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19500" y="383458"/>
            <a:ext cx="5676900" cy="584775"/>
          </a:xfrm>
          <a:prstGeom prst="rect">
            <a:avLst/>
          </a:prstGeom>
          <a:noFill/>
        </p:spPr>
        <p:txBody>
          <a:bodyPr wrap="square" rtlCol="0">
            <a:spAutoFit/>
          </a:bodyPr>
          <a:lstStyle/>
          <a:p>
            <a:pPr algn="ct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概念二：什么是事故？</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8" name="Rectangle 5"/>
          <p:cNvSpPr>
            <a:spLocks noChangeArrowheads="1"/>
          </p:cNvSpPr>
          <p:nvPr/>
        </p:nvSpPr>
        <p:spPr bwMode="auto">
          <a:xfrm>
            <a:off x="1358106" y="2227941"/>
            <a:ext cx="9501187" cy="64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3552" tIns="36776" rIns="73552" bIns="36776">
            <a:spAutoFit/>
          </a:bodyPr>
          <a:lstStyle/>
          <a:p>
            <a:pPr>
              <a:lnSpc>
                <a:spcPct val="150000"/>
              </a:lnSpc>
              <a:spcBef>
                <a:spcPct val="50000"/>
              </a:spcBef>
            </a:pP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造成死亡、疾病、伤害、财产损失或其它损失的意外事件。</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pic>
        <p:nvPicPr>
          <p:cNvPr id="2051" name="Picture 3" descr="D:\908d2eac7024b0ca738b71cdb37aef08.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517900" y="2588242"/>
            <a:ext cx="5181600" cy="5144269"/>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19500" y="383458"/>
            <a:ext cx="5676900" cy="584775"/>
          </a:xfrm>
          <a:prstGeom prst="rect">
            <a:avLst/>
          </a:prstGeom>
          <a:noFill/>
        </p:spPr>
        <p:txBody>
          <a:bodyPr wrap="square" rtlCol="0">
            <a:spAutoFit/>
          </a:bodyPr>
          <a:lstStyle/>
          <a:p>
            <a:pPr algn="ct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概念</a:t>
            </a:r>
            <a:r>
              <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三</a:t>
            </a: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什么是事故隐患？</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4"/>
          <p:cNvSpPr>
            <a:spLocks noChangeArrowheads="1"/>
          </p:cNvSpPr>
          <p:nvPr/>
        </p:nvSpPr>
        <p:spPr bwMode="auto">
          <a:xfrm>
            <a:off x="1315243" y="2086453"/>
            <a:ext cx="9605169" cy="3553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nSpc>
                <a:spcPct val="150000"/>
              </a:lnSpc>
              <a:spcAft>
                <a:spcPts val="1800"/>
              </a:spcAft>
            </a:pPr>
            <a:r>
              <a:rPr kumimoji="1" lang="en-US" altLang="zh-CN"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安全生产事故隐患（以下简称事故隐患），是指生产经营单位违反安全生产法律、法规、规章、标准、规程和安全生产管理制度的规定，或者因其他因素在生产经营活动中存在可能导致事故发生的物的危险状态、人的不安全行为和管理上的缺陷。 </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a:p>
            <a:pPr>
              <a:lnSpc>
                <a:spcPct val="150000"/>
              </a:lnSpc>
              <a:spcAft>
                <a:spcPts val="1800"/>
              </a:spcAft>
            </a:pP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事故隐患分为一般事故隐患和重大事故隐患。</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一般事故隐患，是指危害和整改难度较小</a:t>
            </a:r>
            <a:r>
              <a:rPr kumimoji="1" lang="zh-CN" altLang="en-US" sz="2000">
                <a:solidFill>
                  <a:schemeClr val="bg1"/>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2000" smtClean="0">
                <a:solidFill>
                  <a:schemeClr val="bg1"/>
                </a:solidFill>
                <a:latin typeface="Arial" panose="020B0604020202020204" pitchFamily="34" charset="0"/>
                <a:ea typeface="微软雅黑" panose="020B0503020204020204" pitchFamily="34" charset="-122"/>
                <a:sym typeface="Arial" panose="020B0604020202020204" pitchFamily="34" charset="0"/>
              </a:rPr>
              <a:t>发现后</a:t>
            </a:r>
            <a:r>
              <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rPr>
              <a:t>能够立即整改排除的隐患。重大事故隐患，是指危害和整改难度较大，应当全部或者局部停产停业，并经过一定时间整改治理方能排除的隐患，或者因外部因素影响致使生产经营单位自身难以排除的隐患。   </a:t>
            </a:r>
            <a:endParaRPr kumimoji="1" lang="zh-CN" altLang="en-US" sz="20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19500" y="383458"/>
            <a:ext cx="5676900" cy="584775"/>
          </a:xfrm>
          <a:prstGeom prst="rect">
            <a:avLst/>
          </a:prstGeom>
          <a:noFill/>
        </p:spPr>
        <p:txBody>
          <a:bodyPr wrap="square" rtlCol="0">
            <a:spAutoFit/>
          </a:bodyPr>
          <a:lstStyle/>
          <a:p>
            <a:pPr defTabSz="734695">
              <a:defRPr/>
            </a:pPr>
            <a:r>
              <a:rPr kumimoji="1" lang="zh-CN" altLang="en-US" sz="3200" b="1" dirty="0">
                <a:solidFill>
                  <a:srgbClr val="F7B902"/>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rPr>
              <a:t>引发事故的四个基本要素</a:t>
            </a:r>
            <a:endParaRPr kumimoji="1" lang="zh-CN" altLang="en-US" sz="3200" b="1" dirty="0">
              <a:solidFill>
                <a:srgbClr val="F7B902"/>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 name="Text Box 6"/>
          <p:cNvSpPr txBox="1">
            <a:spLocks noChangeArrowheads="1"/>
          </p:cNvSpPr>
          <p:nvPr/>
        </p:nvSpPr>
        <p:spPr bwMode="auto">
          <a:xfrm>
            <a:off x="8166098" y="2098368"/>
            <a:ext cx="2333626" cy="382047"/>
          </a:xfrm>
          <a:prstGeom prst="rect">
            <a:avLst/>
          </a:prstGeom>
          <a:noFill/>
          <a:ln w="9525">
            <a:noFill/>
            <a:miter lim="800000"/>
          </a:ln>
          <a:effectLst/>
        </p:spPr>
        <p:txBody>
          <a:bodyPr wrap="square" lIns="73552" tIns="36776" rIns="73552" bIns="36776">
            <a:spAutoFit/>
          </a:bodyPr>
          <a:lstStyle/>
          <a:p>
            <a:pPr algn="ctr" defTabSz="734695">
              <a:spcBef>
                <a:spcPct val="50000"/>
              </a:spcBef>
              <a:defRPr/>
            </a:pPr>
            <a:r>
              <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rPr>
              <a:t>环境的不安全条件</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Line 10"/>
          <p:cNvSpPr>
            <a:spLocks noChangeShapeType="1"/>
          </p:cNvSpPr>
          <p:nvPr/>
        </p:nvSpPr>
        <p:spPr bwMode="auto">
          <a:xfrm>
            <a:off x="3425825" y="2279354"/>
            <a:ext cx="958850" cy="596785"/>
          </a:xfrm>
          <a:prstGeom prst="line">
            <a:avLst/>
          </a:prstGeom>
          <a:noFill/>
          <a:ln w="12700">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Line 11"/>
          <p:cNvSpPr>
            <a:spLocks noChangeShapeType="1"/>
          </p:cNvSpPr>
          <p:nvPr/>
        </p:nvSpPr>
        <p:spPr bwMode="auto">
          <a:xfrm flipV="1">
            <a:off x="3854228" y="4300804"/>
            <a:ext cx="1063847" cy="766223"/>
          </a:xfrm>
          <a:prstGeom prst="line">
            <a:avLst/>
          </a:prstGeom>
          <a:noFill/>
          <a:ln w="12700">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Line 12"/>
          <p:cNvSpPr>
            <a:spLocks noChangeShapeType="1"/>
          </p:cNvSpPr>
          <p:nvPr/>
        </p:nvSpPr>
        <p:spPr bwMode="auto">
          <a:xfrm flipV="1">
            <a:off x="6950074" y="2457677"/>
            <a:ext cx="1064724" cy="590322"/>
          </a:xfrm>
          <a:prstGeom prst="line">
            <a:avLst/>
          </a:prstGeom>
          <a:noFill/>
          <a:ln w="9525">
            <a:solidFill>
              <a:schemeClr val="bg1"/>
            </a:solidFill>
            <a:round/>
            <a:head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Line 13"/>
          <p:cNvSpPr>
            <a:spLocks noChangeShapeType="1"/>
          </p:cNvSpPr>
          <p:nvPr/>
        </p:nvSpPr>
        <p:spPr bwMode="auto">
          <a:xfrm>
            <a:off x="7042149" y="4492624"/>
            <a:ext cx="1022349" cy="766762"/>
          </a:xfrm>
          <a:prstGeom prst="line">
            <a:avLst/>
          </a:prstGeom>
          <a:noFill/>
          <a:ln w="9525">
            <a:solidFill>
              <a:schemeClr val="bg1"/>
            </a:solidFill>
            <a:round/>
            <a:head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4" name="爆炸形 1 13"/>
          <p:cNvSpPr/>
          <p:nvPr/>
        </p:nvSpPr>
        <p:spPr>
          <a:xfrm rot="376313">
            <a:off x="4409828" y="2882667"/>
            <a:ext cx="2937122" cy="1740695"/>
          </a:xfrm>
          <a:prstGeom prst="irregularSeal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5" name="Text Box 9"/>
          <p:cNvSpPr txBox="1">
            <a:spLocks noChangeArrowheads="1"/>
          </p:cNvSpPr>
          <p:nvPr/>
        </p:nvSpPr>
        <p:spPr bwMode="auto">
          <a:xfrm>
            <a:off x="5273675" y="3500437"/>
            <a:ext cx="1193800" cy="505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3552" tIns="36776" rIns="73552" bIns="36776">
            <a:spAutoFit/>
          </a:bodyPr>
          <a:lstStyle>
            <a:lvl1pPr defTabSz="734695" eaLnBrk="0" hangingPunct="0">
              <a:defRPr>
                <a:solidFill>
                  <a:schemeClr val="tx1"/>
                </a:solidFill>
                <a:latin typeface="Arial" panose="020B0604020202020204" pitchFamily="34" charset="0"/>
                <a:ea typeface="宋体" panose="02010600030101010101" pitchFamily="2" charset="-122"/>
              </a:defRPr>
            </a:lvl1pPr>
            <a:lvl2pPr marL="742950" indent="-285750" defTabSz="734695" eaLnBrk="0" hangingPunct="0">
              <a:defRPr>
                <a:solidFill>
                  <a:schemeClr val="tx1"/>
                </a:solidFill>
                <a:latin typeface="Arial" panose="020B0604020202020204" pitchFamily="34" charset="0"/>
                <a:ea typeface="宋体" panose="02010600030101010101" pitchFamily="2" charset="-122"/>
              </a:defRPr>
            </a:lvl2pPr>
            <a:lvl3pPr marL="1143000" indent="-228600" defTabSz="734695" eaLnBrk="0" hangingPunct="0">
              <a:defRPr>
                <a:solidFill>
                  <a:schemeClr val="tx1"/>
                </a:solidFill>
                <a:latin typeface="Arial" panose="020B0604020202020204" pitchFamily="34" charset="0"/>
                <a:ea typeface="宋体" panose="02010600030101010101" pitchFamily="2" charset="-122"/>
              </a:defRPr>
            </a:lvl3pPr>
            <a:lvl4pPr marL="1600200" indent="-228600" defTabSz="734695" eaLnBrk="0" hangingPunct="0">
              <a:defRPr>
                <a:solidFill>
                  <a:schemeClr val="tx1"/>
                </a:solidFill>
                <a:latin typeface="Arial" panose="020B0604020202020204" pitchFamily="34" charset="0"/>
                <a:ea typeface="宋体" panose="02010600030101010101" pitchFamily="2" charset="-122"/>
              </a:defRPr>
            </a:lvl4pPr>
            <a:lvl5pPr marL="2057400" indent="-228600" defTabSz="734695" eaLnBrk="0" hangingPunct="0">
              <a:defRPr>
                <a:solidFill>
                  <a:schemeClr val="tx1"/>
                </a:solidFill>
                <a:latin typeface="Arial" panose="020B0604020202020204" pitchFamily="34" charset="0"/>
                <a:ea typeface="宋体" panose="02010600030101010101" pitchFamily="2" charset="-122"/>
              </a:defRPr>
            </a:lvl5pPr>
            <a:lvl6pPr marL="25146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73469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dirty="0">
                <a:solidFill>
                  <a:schemeClr val="bg1"/>
                </a:solidFill>
                <a:ea typeface="微软雅黑" panose="020B0503020204020204" pitchFamily="34" charset="-122"/>
                <a:sym typeface="Arial" panose="020B0604020202020204" pitchFamily="34" charset="0"/>
              </a:rPr>
              <a:t>事  故</a:t>
            </a:r>
            <a:endParaRPr kumimoji="1" lang="zh-CN" altLang="en-US" sz="2800" b="1" dirty="0">
              <a:solidFill>
                <a:schemeClr val="bg1"/>
              </a:solidFill>
              <a:ea typeface="微软雅黑" panose="020B0503020204020204" pitchFamily="34" charset="-122"/>
              <a:sym typeface="Arial" panose="020B0604020202020204" pitchFamily="34" charset="0"/>
            </a:endParaRPr>
          </a:p>
        </p:txBody>
      </p:sp>
      <p:sp>
        <p:nvSpPr>
          <p:cNvPr id="16" name="Text Box 6"/>
          <p:cNvSpPr txBox="1">
            <a:spLocks noChangeArrowheads="1"/>
          </p:cNvSpPr>
          <p:nvPr/>
        </p:nvSpPr>
        <p:spPr bwMode="auto">
          <a:xfrm>
            <a:off x="7743823" y="5259385"/>
            <a:ext cx="1870077" cy="382047"/>
          </a:xfrm>
          <a:prstGeom prst="rect">
            <a:avLst/>
          </a:prstGeom>
          <a:noFill/>
          <a:ln w="9525">
            <a:noFill/>
            <a:miter lim="800000"/>
          </a:ln>
          <a:effectLst/>
        </p:spPr>
        <p:txBody>
          <a:bodyPr wrap="square" lIns="73552" tIns="36776" rIns="73552" bIns="36776">
            <a:spAutoFit/>
          </a:bodyPr>
          <a:lstStyle/>
          <a:p>
            <a:pPr algn="ctr" defTabSz="734695">
              <a:spcBef>
                <a:spcPct val="50000"/>
              </a:spcBef>
              <a:defRPr/>
            </a:pPr>
            <a:r>
              <a:rPr kumimoji="1" lang="zh-CN" altLang="en-US" sz="20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管理缺陷</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Text Box 6"/>
          <p:cNvSpPr txBox="1">
            <a:spLocks noChangeArrowheads="1"/>
          </p:cNvSpPr>
          <p:nvPr/>
        </p:nvSpPr>
        <p:spPr bwMode="auto">
          <a:xfrm>
            <a:off x="1146175" y="2075630"/>
            <a:ext cx="2333626" cy="382047"/>
          </a:xfrm>
          <a:prstGeom prst="rect">
            <a:avLst/>
          </a:prstGeom>
          <a:noFill/>
          <a:ln w="9525">
            <a:noFill/>
            <a:miter lim="800000"/>
          </a:ln>
          <a:effectLst/>
        </p:spPr>
        <p:txBody>
          <a:bodyPr wrap="square" lIns="73552" tIns="36776" rIns="73552" bIns="36776">
            <a:spAutoFit/>
          </a:bodyPr>
          <a:lstStyle/>
          <a:p>
            <a:pPr algn="ctr" defTabSz="734695">
              <a:spcBef>
                <a:spcPct val="50000"/>
              </a:spcBef>
              <a:defRPr/>
            </a:pPr>
            <a:r>
              <a:rPr kumimoji="1" lang="zh-CN" altLang="en-US" sz="20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人的不安全行为</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8" name="Text Box 6"/>
          <p:cNvSpPr txBox="1">
            <a:spLocks noChangeArrowheads="1"/>
          </p:cNvSpPr>
          <p:nvPr/>
        </p:nvSpPr>
        <p:spPr bwMode="auto">
          <a:xfrm>
            <a:off x="1654174" y="5067027"/>
            <a:ext cx="2333626" cy="382047"/>
          </a:xfrm>
          <a:prstGeom prst="rect">
            <a:avLst/>
          </a:prstGeom>
          <a:noFill/>
          <a:ln w="9525">
            <a:noFill/>
            <a:miter lim="800000"/>
          </a:ln>
          <a:effectLst/>
        </p:spPr>
        <p:txBody>
          <a:bodyPr wrap="square" lIns="73552" tIns="36776" rIns="73552" bIns="36776">
            <a:spAutoFit/>
          </a:bodyPr>
          <a:lstStyle/>
          <a:p>
            <a:pPr algn="ctr" defTabSz="734695">
              <a:spcBef>
                <a:spcPct val="50000"/>
              </a:spcBef>
              <a:defRPr/>
            </a:pPr>
            <a:r>
              <a:rPr kumimoji="1" lang="zh-CN" altLang="en-US" sz="2000" b="1"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物的不安全行为</a:t>
            </a:r>
            <a:endParaRPr kumimoji="1" lang="zh-CN" altLang="en-US" sz="2000" b="1"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19500" y="383458"/>
            <a:ext cx="5676900" cy="584775"/>
          </a:xfrm>
          <a:prstGeom prst="rect">
            <a:avLst/>
          </a:prstGeom>
          <a:noFill/>
        </p:spPr>
        <p:txBody>
          <a:bodyPr wrap="square" rtlCol="0">
            <a:spAutoFit/>
          </a:bodyPr>
          <a:lstStyle/>
          <a:p>
            <a:pPr algn="ct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概念</a:t>
            </a:r>
            <a:r>
              <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四</a:t>
            </a: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什么是风险（危险）？</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0913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Rectangle 4"/>
          <p:cNvSpPr>
            <a:spLocks noChangeArrowheads="1"/>
          </p:cNvSpPr>
          <p:nvPr/>
        </p:nvSpPr>
        <p:spPr bwMode="auto">
          <a:xfrm>
            <a:off x="976650" y="2071686"/>
            <a:ext cx="102387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特定危害性事件发生的可能性与后果的</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结合就是风险（危险）。</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6" name="文本框 1"/>
          <p:cNvSpPr txBox="1"/>
          <p:nvPr/>
        </p:nvSpPr>
        <p:spPr>
          <a:xfrm>
            <a:off x="3409950" y="3202858"/>
            <a:ext cx="5676900" cy="584775"/>
          </a:xfrm>
          <a:prstGeom prst="rect">
            <a:avLst/>
          </a:prstGeom>
          <a:noFill/>
        </p:spPr>
        <p:txBody>
          <a:bodyPr wrap="square" rtlCol="0">
            <a:spAutoFit/>
          </a:bodyPr>
          <a:lstStyle/>
          <a:p>
            <a:pPr algn="ct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概念</a:t>
            </a:r>
            <a:r>
              <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五</a:t>
            </a:r>
            <a:r>
              <a:rPr lang="zh-CN" altLang="en-US" sz="3200" b="1" dirty="0" smtClean="0">
                <a:solidFill>
                  <a:srgbClr val="F7B902"/>
                </a:solidFill>
                <a:latin typeface="Arial" panose="020B0604020202020204" pitchFamily="34" charset="0"/>
                <a:ea typeface="微软雅黑" panose="020B0503020204020204" pitchFamily="34" charset="-122"/>
                <a:sym typeface="Arial" panose="020B0604020202020204" pitchFamily="34" charset="0"/>
              </a:rPr>
              <a:t>：什么是可承受的风险？</a:t>
            </a:r>
            <a:endParaRPr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7" name="矩形 6"/>
          <p:cNvSpPr/>
          <p:nvPr/>
        </p:nvSpPr>
        <p:spPr>
          <a:xfrm>
            <a:off x="5448300" y="39107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 name="Rectangle 7"/>
          <p:cNvSpPr>
            <a:spLocks noChangeArrowheads="1"/>
          </p:cNvSpPr>
          <p:nvPr/>
        </p:nvSpPr>
        <p:spPr bwMode="auto">
          <a:xfrm>
            <a:off x="908050" y="4221163"/>
            <a:ext cx="9925050" cy="130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kumimoji="1" lang="en-US" altLang="zh-CN"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    </a:t>
            </a:r>
            <a:r>
              <a:rPr kumimoji="1" lang="zh-CN" altLang="en-US" sz="2800" dirty="0" smtClean="0">
                <a:solidFill>
                  <a:schemeClr val="bg1"/>
                </a:solidFill>
                <a:latin typeface="Arial" panose="020B0604020202020204" pitchFamily="34" charset="0"/>
                <a:ea typeface="微软雅黑" panose="020B0503020204020204" pitchFamily="34" charset="-122"/>
                <a:sym typeface="Arial" panose="020B0604020202020204" pitchFamily="34" charset="0"/>
              </a:rPr>
              <a:t>根据</a:t>
            </a:r>
            <a:r>
              <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rPr>
              <a:t>用人单位的法律义务和职业安全健康方针，已降至用人单位可接受的风险。</a:t>
            </a:r>
            <a:endParaRPr kumimoji="1" lang="zh-CN" altLang="en-US" sz="2800" dirty="0">
              <a:solidFill>
                <a:schemeClr val="bg1"/>
              </a:solidFill>
              <a:latin typeface="Arial" panose="020B0604020202020204" pitchFamily="34" charset="0"/>
              <a:ea typeface="微软雅黑" panose="020B0503020204020204" pitchFamily="34" charset="-122"/>
              <a:sym typeface="Arial" panose="020B0604020202020204" pitchFamily="34" charset="0"/>
            </a:endParaRPr>
          </a:p>
        </p:txBody>
      </p:sp>
      <p:sp>
        <p:nvSpPr>
          <p:cNvPr id="9"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97000" y="662858"/>
            <a:ext cx="9067800" cy="584775"/>
          </a:xfrm>
          <a:prstGeom prst="rect">
            <a:avLst/>
          </a:prstGeom>
          <a:noFill/>
        </p:spPr>
        <p:txBody>
          <a:bodyPr wrap="square" rtlCol="0">
            <a:spAutoFit/>
          </a:bodyPr>
          <a:lstStyle/>
          <a:p>
            <a:r>
              <a:rPr kumimoji="1"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安全生产管理工作内容与分类</a:t>
            </a:r>
            <a:r>
              <a:rPr kumimoji="1" lang="en-US" altLang="zh-CN"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a:t>
            </a:r>
            <a:r>
              <a:rPr kumimoji="1"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rPr>
              <a:t>以事故控制为中心）</a:t>
            </a:r>
            <a:endParaRPr kumimoji="1" lang="zh-CN" altLang="en-US" sz="3200" b="1" dirty="0">
              <a:solidFill>
                <a:srgbClr val="F7B902"/>
              </a:solidFill>
              <a:latin typeface="Arial" panose="020B0604020202020204" pitchFamily="34" charset="0"/>
              <a:ea typeface="微软雅黑" panose="020B0503020204020204" pitchFamily="34" charset="-122"/>
              <a:sym typeface="Arial" panose="020B0604020202020204" pitchFamily="34" charset="0"/>
            </a:endParaRPr>
          </a:p>
        </p:txBody>
      </p:sp>
      <p:sp>
        <p:nvSpPr>
          <p:cNvPr id="24" name="矩形 23"/>
          <p:cNvSpPr/>
          <p:nvPr/>
        </p:nvSpPr>
        <p:spPr>
          <a:xfrm>
            <a:off x="5657850" y="1370744"/>
            <a:ext cx="876300" cy="45719"/>
          </a:xfrm>
          <a:prstGeom prst="rect">
            <a:avLst/>
          </a:prstGeom>
          <a:solidFill>
            <a:srgbClr val="F7B9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 name="Text Box 52"/>
          <p:cNvSpPr txBox="1">
            <a:spLocks noChangeArrowheads="1"/>
          </p:cNvSpPr>
          <p:nvPr/>
        </p:nvSpPr>
        <p:spPr bwMode="auto">
          <a:xfrm>
            <a:off x="2163762" y="2074863"/>
            <a:ext cx="2133600" cy="528637"/>
          </a:xfrm>
          <a:prstGeom prst="rect">
            <a:avLst/>
          </a:prstGeom>
          <a:solidFill>
            <a:schemeClr val="bg1"/>
          </a:solidFill>
          <a:ln w="9525">
            <a:solidFill>
              <a:srgbClr val="0000FF"/>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a:ea typeface="微软雅黑" panose="020B0503020204020204" pitchFamily="34" charset="-122"/>
                <a:sym typeface="Arial" panose="020B0604020202020204" pitchFamily="34" charset="0"/>
              </a:rPr>
              <a:t>事故预防</a:t>
            </a:r>
            <a:endParaRPr kumimoji="1" lang="zh-CN" altLang="en-US" sz="2800" b="1">
              <a:ea typeface="微软雅黑" panose="020B0503020204020204" pitchFamily="34" charset="-122"/>
              <a:sym typeface="Arial" panose="020B0604020202020204" pitchFamily="34" charset="0"/>
            </a:endParaRPr>
          </a:p>
        </p:txBody>
      </p:sp>
      <p:sp>
        <p:nvSpPr>
          <p:cNvPr id="6" name="Text Box 53"/>
          <p:cNvSpPr txBox="1">
            <a:spLocks noChangeArrowheads="1"/>
          </p:cNvSpPr>
          <p:nvPr/>
        </p:nvSpPr>
        <p:spPr bwMode="auto">
          <a:xfrm>
            <a:off x="4965700" y="2078038"/>
            <a:ext cx="2133600" cy="528637"/>
          </a:xfrm>
          <a:prstGeom prst="rect">
            <a:avLst/>
          </a:prstGeom>
          <a:solidFill>
            <a:schemeClr val="bg1"/>
          </a:solidFill>
          <a:ln w="9525">
            <a:solidFill>
              <a:srgbClr val="0000FF"/>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a:ea typeface="微软雅黑" panose="020B0503020204020204" pitchFamily="34" charset="-122"/>
                <a:sym typeface="Arial" panose="020B0604020202020204" pitchFamily="34" charset="0"/>
              </a:rPr>
              <a:t>应急处置</a:t>
            </a:r>
            <a:endParaRPr kumimoji="1" lang="zh-CN" altLang="en-US" sz="2800" b="1">
              <a:ea typeface="微软雅黑" panose="020B0503020204020204" pitchFamily="34" charset="-122"/>
              <a:sym typeface="Arial" panose="020B0604020202020204" pitchFamily="34" charset="0"/>
            </a:endParaRPr>
          </a:p>
        </p:txBody>
      </p:sp>
      <p:sp>
        <p:nvSpPr>
          <p:cNvPr id="7" name="Text Box 54"/>
          <p:cNvSpPr txBox="1">
            <a:spLocks noChangeArrowheads="1"/>
          </p:cNvSpPr>
          <p:nvPr/>
        </p:nvSpPr>
        <p:spPr bwMode="auto">
          <a:xfrm>
            <a:off x="7726362" y="2074863"/>
            <a:ext cx="2133600" cy="528637"/>
          </a:xfrm>
          <a:prstGeom prst="rect">
            <a:avLst/>
          </a:prstGeom>
          <a:solidFill>
            <a:schemeClr val="bg1"/>
          </a:solidFill>
          <a:ln w="9525">
            <a:solidFill>
              <a:srgbClr val="0000FF"/>
            </a:solidFill>
            <a:miter lim="800000"/>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800" b="1">
                <a:ea typeface="微软雅黑" panose="020B0503020204020204" pitchFamily="34" charset="-122"/>
                <a:sym typeface="Arial" panose="020B0604020202020204" pitchFamily="34" charset="0"/>
              </a:rPr>
              <a:t>调查处理</a:t>
            </a:r>
            <a:endParaRPr kumimoji="1" lang="zh-CN" altLang="en-US" sz="2800" b="1">
              <a:ea typeface="微软雅黑" panose="020B0503020204020204" pitchFamily="34" charset="-122"/>
              <a:sym typeface="Arial" panose="020B0604020202020204" pitchFamily="34" charset="0"/>
            </a:endParaRPr>
          </a:p>
        </p:txBody>
      </p:sp>
      <p:sp>
        <p:nvSpPr>
          <p:cNvPr id="8" name="AutoShape 55"/>
          <p:cNvSpPr>
            <a:spLocks noChangeArrowheads="1"/>
          </p:cNvSpPr>
          <p:nvPr/>
        </p:nvSpPr>
        <p:spPr bwMode="auto">
          <a:xfrm>
            <a:off x="4297362" y="2227263"/>
            <a:ext cx="609600" cy="304800"/>
          </a:xfrm>
          <a:prstGeom prst="rightArrow">
            <a:avLst>
              <a:gd name="adj1" fmla="val 50000"/>
              <a:gd name="adj2" fmla="val 50000"/>
            </a:avLst>
          </a:prstGeom>
          <a:solidFill>
            <a:schemeClr val="accent1"/>
          </a:solidFill>
          <a:ln w="9525">
            <a:solidFill>
              <a:schemeClr val="tx1"/>
            </a:solidFill>
            <a:miter lim="800000"/>
          </a:ln>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 name="AutoShape 56"/>
          <p:cNvSpPr>
            <a:spLocks noChangeArrowheads="1"/>
          </p:cNvSpPr>
          <p:nvPr/>
        </p:nvSpPr>
        <p:spPr bwMode="auto">
          <a:xfrm>
            <a:off x="7116762" y="2227263"/>
            <a:ext cx="609600" cy="304800"/>
          </a:xfrm>
          <a:prstGeom prst="rightArrow">
            <a:avLst>
              <a:gd name="adj1" fmla="val 50000"/>
              <a:gd name="adj2" fmla="val 50000"/>
            </a:avLst>
          </a:prstGeom>
          <a:solidFill>
            <a:schemeClr val="accent1"/>
          </a:solidFill>
          <a:ln w="9525">
            <a:solidFill>
              <a:schemeClr val="tx1"/>
            </a:solidFill>
            <a:miter lim="800000"/>
          </a:ln>
        </p:spPr>
        <p:txBody>
          <a:bodyPr wrap="none" anchor="ct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 name="Line 57"/>
          <p:cNvSpPr>
            <a:spLocks noChangeShapeType="1"/>
          </p:cNvSpPr>
          <p:nvPr/>
        </p:nvSpPr>
        <p:spPr bwMode="auto">
          <a:xfrm>
            <a:off x="3306762" y="2608263"/>
            <a:ext cx="0" cy="381000"/>
          </a:xfrm>
          <a:prstGeom prst="line">
            <a:avLst/>
          </a:prstGeom>
          <a:noFill/>
          <a:ln w="57150">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 name="Line 58"/>
          <p:cNvSpPr>
            <a:spLocks noChangeShapeType="1"/>
          </p:cNvSpPr>
          <p:nvPr/>
        </p:nvSpPr>
        <p:spPr bwMode="auto">
          <a:xfrm>
            <a:off x="6126162" y="2608263"/>
            <a:ext cx="0" cy="381000"/>
          </a:xfrm>
          <a:prstGeom prst="line">
            <a:avLst/>
          </a:prstGeom>
          <a:noFill/>
          <a:ln w="57150">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 name="Line 59"/>
          <p:cNvSpPr>
            <a:spLocks noChangeShapeType="1"/>
          </p:cNvSpPr>
          <p:nvPr/>
        </p:nvSpPr>
        <p:spPr bwMode="auto">
          <a:xfrm>
            <a:off x="8869362" y="2608263"/>
            <a:ext cx="0" cy="381000"/>
          </a:xfrm>
          <a:prstGeom prst="line">
            <a:avLst/>
          </a:prstGeom>
          <a:noFill/>
          <a:ln w="57150">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 name="Line 60"/>
          <p:cNvSpPr>
            <a:spLocks noChangeShapeType="1"/>
          </p:cNvSpPr>
          <p:nvPr/>
        </p:nvSpPr>
        <p:spPr bwMode="auto">
          <a:xfrm>
            <a:off x="2011362" y="2989263"/>
            <a:ext cx="2362200" cy="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4" name="Text Box 61"/>
          <p:cNvSpPr txBox="1">
            <a:spLocks noChangeArrowheads="1"/>
          </p:cNvSpPr>
          <p:nvPr/>
        </p:nvSpPr>
        <p:spPr bwMode="auto">
          <a:xfrm>
            <a:off x="1803697" y="3444875"/>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监 督 检 查</a:t>
            </a:r>
            <a:endParaRPr kumimoji="1" lang="zh-CN" altLang="en-US" b="1">
              <a:ea typeface="微软雅黑" panose="020B0503020204020204" pitchFamily="34" charset="-122"/>
              <a:sym typeface="Arial" panose="020B0604020202020204" pitchFamily="34" charset="0"/>
            </a:endParaRPr>
          </a:p>
        </p:txBody>
      </p:sp>
      <p:sp>
        <p:nvSpPr>
          <p:cNvPr id="15" name="Text Box 62"/>
          <p:cNvSpPr txBox="1">
            <a:spLocks noChangeArrowheads="1"/>
          </p:cNvSpPr>
          <p:nvPr/>
        </p:nvSpPr>
        <p:spPr bwMode="auto">
          <a:xfrm>
            <a:off x="24021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隐 患 整 治</a:t>
            </a:r>
            <a:endParaRPr kumimoji="1" lang="zh-CN" altLang="en-US" b="1">
              <a:ea typeface="微软雅黑" panose="020B0503020204020204" pitchFamily="34" charset="-122"/>
              <a:sym typeface="Arial" panose="020B0604020202020204" pitchFamily="34" charset="0"/>
            </a:endParaRPr>
          </a:p>
        </p:txBody>
      </p:sp>
      <p:sp>
        <p:nvSpPr>
          <p:cNvPr id="16" name="Text Box 63"/>
          <p:cNvSpPr txBox="1">
            <a:spLocks noChangeArrowheads="1"/>
          </p:cNvSpPr>
          <p:nvPr/>
        </p:nvSpPr>
        <p:spPr bwMode="auto">
          <a:xfrm>
            <a:off x="30117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dirty="0">
                <a:ea typeface="微软雅黑" panose="020B0503020204020204" pitchFamily="34" charset="-122"/>
                <a:sym typeface="Arial" panose="020B0604020202020204" pitchFamily="34" charset="0"/>
              </a:rPr>
              <a:t>市 场 准 入</a:t>
            </a:r>
            <a:endParaRPr kumimoji="1" lang="zh-CN" altLang="en-US" b="1" dirty="0">
              <a:ea typeface="微软雅黑" panose="020B0503020204020204" pitchFamily="34" charset="-122"/>
              <a:sym typeface="Arial" panose="020B0604020202020204" pitchFamily="34" charset="0"/>
            </a:endParaRPr>
          </a:p>
        </p:txBody>
      </p:sp>
      <p:sp>
        <p:nvSpPr>
          <p:cNvPr id="17" name="Text Box 64"/>
          <p:cNvSpPr txBox="1">
            <a:spLocks noChangeArrowheads="1"/>
          </p:cNvSpPr>
          <p:nvPr/>
        </p:nvSpPr>
        <p:spPr bwMode="auto">
          <a:xfrm>
            <a:off x="36213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dirty="0">
                <a:ea typeface="微软雅黑" panose="020B0503020204020204" pitchFamily="34" charset="-122"/>
                <a:sym typeface="Arial" panose="020B0604020202020204" pitchFamily="34" charset="0"/>
              </a:rPr>
              <a:t>技 术 改 造</a:t>
            </a:r>
            <a:endParaRPr kumimoji="1" lang="zh-CN" altLang="en-US" b="1" dirty="0">
              <a:ea typeface="微软雅黑" panose="020B0503020204020204" pitchFamily="34" charset="-122"/>
              <a:sym typeface="Arial" panose="020B0604020202020204" pitchFamily="34" charset="0"/>
            </a:endParaRPr>
          </a:p>
        </p:txBody>
      </p:sp>
      <p:sp>
        <p:nvSpPr>
          <p:cNvPr id="18" name="Text Box 65"/>
          <p:cNvSpPr txBox="1">
            <a:spLocks noChangeArrowheads="1"/>
          </p:cNvSpPr>
          <p:nvPr/>
        </p:nvSpPr>
        <p:spPr bwMode="auto">
          <a:xfrm>
            <a:off x="4232572"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宣 教 培 训</a:t>
            </a:r>
            <a:endParaRPr kumimoji="1" lang="zh-CN" altLang="en-US" b="1">
              <a:ea typeface="微软雅黑" panose="020B0503020204020204" pitchFamily="34" charset="-122"/>
              <a:sym typeface="Arial" panose="020B0604020202020204" pitchFamily="34" charset="0"/>
            </a:endParaRPr>
          </a:p>
        </p:txBody>
      </p:sp>
      <p:sp>
        <p:nvSpPr>
          <p:cNvPr id="19" name="Line 66"/>
          <p:cNvSpPr>
            <a:spLocks noChangeShapeType="1"/>
          </p:cNvSpPr>
          <p:nvPr/>
        </p:nvSpPr>
        <p:spPr bwMode="auto">
          <a:xfrm>
            <a:off x="20113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0" name="Line 67"/>
          <p:cNvSpPr>
            <a:spLocks noChangeShapeType="1"/>
          </p:cNvSpPr>
          <p:nvPr/>
        </p:nvSpPr>
        <p:spPr bwMode="auto">
          <a:xfrm>
            <a:off x="26590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1" name="Line 68"/>
          <p:cNvSpPr>
            <a:spLocks noChangeShapeType="1"/>
          </p:cNvSpPr>
          <p:nvPr/>
        </p:nvSpPr>
        <p:spPr bwMode="auto">
          <a:xfrm>
            <a:off x="32813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2" name="Line 69"/>
          <p:cNvSpPr>
            <a:spLocks noChangeShapeType="1"/>
          </p:cNvSpPr>
          <p:nvPr/>
        </p:nvSpPr>
        <p:spPr bwMode="auto">
          <a:xfrm>
            <a:off x="38528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3" name="Line 70"/>
          <p:cNvSpPr>
            <a:spLocks noChangeShapeType="1"/>
          </p:cNvSpPr>
          <p:nvPr/>
        </p:nvSpPr>
        <p:spPr bwMode="auto">
          <a:xfrm>
            <a:off x="43735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5" name="Text Box 71"/>
          <p:cNvSpPr txBox="1">
            <a:spLocks noChangeArrowheads="1"/>
          </p:cNvSpPr>
          <p:nvPr/>
        </p:nvSpPr>
        <p:spPr bwMode="auto">
          <a:xfrm>
            <a:off x="4922877" y="3444875"/>
            <a:ext cx="553998"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en-US" altLang="zh-CN" sz="2400" b="1" dirty="0">
                <a:ea typeface="微软雅黑" panose="020B0503020204020204" pitchFamily="34" charset="-122"/>
                <a:sym typeface="Arial" panose="020B0604020202020204" pitchFamily="34" charset="0"/>
              </a:rPr>
              <a:t> </a:t>
            </a:r>
            <a:r>
              <a:rPr kumimoji="1" lang="zh-CN" altLang="en-US" b="1" dirty="0">
                <a:ea typeface="微软雅黑" panose="020B0503020204020204" pitchFamily="34" charset="-122"/>
                <a:sym typeface="Arial" panose="020B0604020202020204" pitchFamily="34" charset="0"/>
              </a:rPr>
              <a:t>建 立 应 急 体 系</a:t>
            </a:r>
            <a:endParaRPr kumimoji="1" lang="zh-CN" altLang="en-US" b="1" dirty="0">
              <a:ea typeface="微软雅黑" panose="020B0503020204020204" pitchFamily="34" charset="-122"/>
              <a:sym typeface="Arial" panose="020B0604020202020204" pitchFamily="34" charset="0"/>
            </a:endParaRPr>
          </a:p>
        </p:txBody>
      </p:sp>
      <p:sp>
        <p:nvSpPr>
          <p:cNvPr id="26" name="Text Box 72"/>
          <p:cNvSpPr txBox="1">
            <a:spLocks noChangeArrowheads="1"/>
          </p:cNvSpPr>
          <p:nvPr/>
        </p:nvSpPr>
        <p:spPr bwMode="auto">
          <a:xfrm>
            <a:off x="5667672"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应 急 预 案 </a:t>
            </a:r>
            <a:endParaRPr kumimoji="1" lang="zh-CN" altLang="en-US" b="1">
              <a:ea typeface="微软雅黑" panose="020B0503020204020204" pitchFamily="34" charset="-122"/>
              <a:sym typeface="Arial" panose="020B0604020202020204" pitchFamily="34" charset="0"/>
            </a:endParaRPr>
          </a:p>
        </p:txBody>
      </p:sp>
      <p:sp>
        <p:nvSpPr>
          <p:cNvPr id="27" name="Text Box 73"/>
          <p:cNvSpPr txBox="1">
            <a:spLocks noChangeArrowheads="1"/>
          </p:cNvSpPr>
          <p:nvPr/>
        </p:nvSpPr>
        <p:spPr bwMode="auto">
          <a:xfrm>
            <a:off x="63010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实 施 救 援</a:t>
            </a:r>
            <a:endParaRPr kumimoji="1" lang="zh-CN" altLang="en-US" b="1">
              <a:ea typeface="微软雅黑" panose="020B0503020204020204" pitchFamily="34" charset="-122"/>
              <a:sym typeface="Arial" panose="020B0604020202020204" pitchFamily="34" charset="0"/>
            </a:endParaRPr>
          </a:p>
        </p:txBody>
      </p:sp>
      <p:sp>
        <p:nvSpPr>
          <p:cNvPr id="29" name="Text Box 74"/>
          <p:cNvSpPr txBox="1">
            <a:spLocks noChangeArrowheads="1"/>
          </p:cNvSpPr>
          <p:nvPr/>
        </p:nvSpPr>
        <p:spPr bwMode="auto">
          <a:xfrm>
            <a:off x="69614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组 织 善 后</a:t>
            </a:r>
            <a:endParaRPr kumimoji="1" lang="zh-CN" altLang="en-US" b="1">
              <a:ea typeface="微软雅黑" panose="020B0503020204020204" pitchFamily="34" charset="-122"/>
              <a:sym typeface="Arial" panose="020B0604020202020204" pitchFamily="34" charset="0"/>
            </a:endParaRPr>
          </a:p>
        </p:txBody>
      </p:sp>
      <p:sp>
        <p:nvSpPr>
          <p:cNvPr id="30" name="Text Box 75"/>
          <p:cNvSpPr txBox="1">
            <a:spLocks noChangeArrowheads="1"/>
          </p:cNvSpPr>
          <p:nvPr/>
        </p:nvSpPr>
        <p:spPr bwMode="auto">
          <a:xfrm>
            <a:off x="76472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事 故 调 查</a:t>
            </a:r>
            <a:endParaRPr kumimoji="1" lang="zh-CN" altLang="en-US" b="1">
              <a:ea typeface="微软雅黑" panose="020B0503020204020204" pitchFamily="34" charset="-122"/>
              <a:sym typeface="Arial" panose="020B0604020202020204" pitchFamily="34" charset="0"/>
            </a:endParaRPr>
          </a:p>
        </p:txBody>
      </p:sp>
      <p:sp>
        <p:nvSpPr>
          <p:cNvPr id="31" name="Text Box 76"/>
          <p:cNvSpPr txBox="1">
            <a:spLocks noChangeArrowheads="1"/>
          </p:cNvSpPr>
          <p:nvPr/>
        </p:nvSpPr>
        <p:spPr bwMode="auto">
          <a:xfrm>
            <a:off x="82695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责 任 追 究 </a:t>
            </a:r>
            <a:endParaRPr kumimoji="1" lang="zh-CN" altLang="en-US" b="1">
              <a:ea typeface="微软雅黑" panose="020B0503020204020204" pitchFamily="34" charset="-122"/>
              <a:sym typeface="Arial" panose="020B0604020202020204" pitchFamily="34" charset="0"/>
            </a:endParaRPr>
          </a:p>
        </p:txBody>
      </p:sp>
      <p:sp>
        <p:nvSpPr>
          <p:cNvPr id="32" name="Text Box 77"/>
          <p:cNvSpPr txBox="1">
            <a:spLocks noChangeArrowheads="1"/>
          </p:cNvSpPr>
          <p:nvPr/>
        </p:nvSpPr>
        <p:spPr bwMode="auto">
          <a:xfrm>
            <a:off x="88918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统 计 报 告</a:t>
            </a:r>
            <a:endParaRPr kumimoji="1" lang="zh-CN" altLang="en-US" b="1">
              <a:ea typeface="微软雅黑" panose="020B0503020204020204" pitchFamily="34" charset="-122"/>
              <a:sym typeface="Arial" panose="020B0604020202020204" pitchFamily="34" charset="0"/>
            </a:endParaRPr>
          </a:p>
        </p:txBody>
      </p:sp>
      <p:sp>
        <p:nvSpPr>
          <p:cNvPr id="33" name="Text Box 78"/>
          <p:cNvSpPr txBox="1">
            <a:spLocks noChangeArrowheads="1"/>
          </p:cNvSpPr>
          <p:nvPr/>
        </p:nvSpPr>
        <p:spPr bwMode="auto">
          <a:xfrm>
            <a:off x="9514185" y="3446463"/>
            <a:ext cx="461665" cy="2209800"/>
          </a:xfrm>
          <a:prstGeom prst="rect">
            <a:avLst/>
          </a:prstGeom>
          <a:solidFill>
            <a:schemeClr val="bg1"/>
          </a:solidFill>
          <a:ln w="9525">
            <a:solidFill>
              <a:schemeClr val="tx1"/>
            </a:solidFill>
            <a:miter lim="800000"/>
          </a:ln>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ea typeface="微软雅黑" panose="020B0503020204020204" pitchFamily="34" charset="-122"/>
                <a:sym typeface="Arial" panose="020B0604020202020204" pitchFamily="34" charset="0"/>
              </a:rPr>
              <a:t>监 督 举 报</a:t>
            </a:r>
            <a:endParaRPr kumimoji="1" lang="zh-CN" altLang="en-US" b="1">
              <a:ea typeface="微软雅黑" panose="020B0503020204020204" pitchFamily="34" charset="-122"/>
              <a:sym typeface="Arial" panose="020B0604020202020204" pitchFamily="34" charset="0"/>
            </a:endParaRPr>
          </a:p>
        </p:txBody>
      </p:sp>
      <p:sp>
        <p:nvSpPr>
          <p:cNvPr id="34" name="Line 79"/>
          <p:cNvSpPr>
            <a:spLocks noChangeShapeType="1"/>
          </p:cNvSpPr>
          <p:nvPr/>
        </p:nvSpPr>
        <p:spPr bwMode="auto">
          <a:xfrm>
            <a:off x="5135562" y="2989263"/>
            <a:ext cx="2133600" cy="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5" name="Line 80"/>
          <p:cNvSpPr>
            <a:spLocks noChangeShapeType="1"/>
          </p:cNvSpPr>
          <p:nvPr/>
        </p:nvSpPr>
        <p:spPr bwMode="auto">
          <a:xfrm>
            <a:off x="51355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6" name="Line 81"/>
          <p:cNvSpPr>
            <a:spLocks noChangeShapeType="1"/>
          </p:cNvSpPr>
          <p:nvPr/>
        </p:nvSpPr>
        <p:spPr bwMode="auto">
          <a:xfrm>
            <a:off x="58213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7" name="Line 82"/>
          <p:cNvSpPr>
            <a:spLocks noChangeShapeType="1"/>
          </p:cNvSpPr>
          <p:nvPr/>
        </p:nvSpPr>
        <p:spPr bwMode="auto">
          <a:xfrm>
            <a:off x="65071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8" name="Line 83"/>
          <p:cNvSpPr>
            <a:spLocks noChangeShapeType="1"/>
          </p:cNvSpPr>
          <p:nvPr/>
        </p:nvSpPr>
        <p:spPr bwMode="auto">
          <a:xfrm>
            <a:off x="72691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9" name="Line 84"/>
          <p:cNvSpPr>
            <a:spLocks noChangeShapeType="1"/>
          </p:cNvSpPr>
          <p:nvPr/>
        </p:nvSpPr>
        <p:spPr bwMode="auto">
          <a:xfrm>
            <a:off x="7878762" y="2989263"/>
            <a:ext cx="1905000" cy="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0" name="Line 85"/>
          <p:cNvSpPr>
            <a:spLocks noChangeShapeType="1"/>
          </p:cNvSpPr>
          <p:nvPr/>
        </p:nvSpPr>
        <p:spPr bwMode="auto">
          <a:xfrm>
            <a:off x="78787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 name="Line 86"/>
          <p:cNvSpPr>
            <a:spLocks noChangeShapeType="1"/>
          </p:cNvSpPr>
          <p:nvPr/>
        </p:nvSpPr>
        <p:spPr bwMode="auto">
          <a:xfrm>
            <a:off x="97837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2" name="Line 87"/>
          <p:cNvSpPr>
            <a:spLocks noChangeShapeType="1"/>
          </p:cNvSpPr>
          <p:nvPr/>
        </p:nvSpPr>
        <p:spPr bwMode="auto">
          <a:xfrm>
            <a:off x="84883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3" name="Line 88"/>
          <p:cNvSpPr>
            <a:spLocks noChangeShapeType="1"/>
          </p:cNvSpPr>
          <p:nvPr/>
        </p:nvSpPr>
        <p:spPr bwMode="auto">
          <a:xfrm>
            <a:off x="9097962" y="2989263"/>
            <a:ext cx="0" cy="457200"/>
          </a:xfrm>
          <a:prstGeom prst="line">
            <a:avLst/>
          </a:prstGeom>
          <a:noFill/>
          <a:ln w="952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4" name="Line 89"/>
          <p:cNvSpPr>
            <a:spLocks noChangeShapeType="1"/>
          </p:cNvSpPr>
          <p:nvPr/>
        </p:nvSpPr>
        <p:spPr bwMode="auto">
          <a:xfrm>
            <a:off x="3230562" y="1846263"/>
            <a:ext cx="5638800" cy="0"/>
          </a:xfrm>
          <a:prstGeom prst="line">
            <a:avLst/>
          </a:prstGeom>
          <a:noFill/>
          <a:ln w="28575">
            <a:solidFill>
              <a:schemeClr val="bg1"/>
            </a:solidFill>
            <a:roun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5" name="Line 90"/>
          <p:cNvSpPr>
            <a:spLocks noChangeShapeType="1"/>
          </p:cNvSpPr>
          <p:nvPr/>
        </p:nvSpPr>
        <p:spPr bwMode="auto">
          <a:xfrm>
            <a:off x="8869362" y="1846263"/>
            <a:ext cx="0" cy="304800"/>
          </a:xfrm>
          <a:prstGeom prst="line">
            <a:avLst/>
          </a:prstGeom>
          <a:noFill/>
          <a:ln w="28575">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6" name="Line 91"/>
          <p:cNvSpPr>
            <a:spLocks noChangeShapeType="1"/>
          </p:cNvSpPr>
          <p:nvPr/>
        </p:nvSpPr>
        <p:spPr bwMode="auto">
          <a:xfrm>
            <a:off x="3230562" y="1846263"/>
            <a:ext cx="0" cy="304800"/>
          </a:xfrm>
          <a:prstGeom prst="line">
            <a:avLst/>
          </a:prstGeom>
          <a:noFill/>
          <a:ln w="28575">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7" name="Text Box 92"/>
          <p:cNvSpPr txBox="1">
            <a:spLocks noChangeArrowheads="1"/>
          </p:cNvSpPr>
          <p:nvPr/>
        </p:nvSpPr>
        <p:spPr bwMode="auto">
          <a:xfrm>
            <a:off x="2392362" y="5897563"/>
            <a:ext cx="1752600" cy="276225"/>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dirty="0">
                <a:solidFill>
                  <a:schemeClr val="bg1"/>
                </a:solidFill>
                <a:ea typeface="微软雅黑" panose="020B0503020204020204" pitchFamily="34" charset="-122"/>
                <a:sym typeface="Arial" panose="020B0604020202020204" pitchFamily="34" charset="0"/>
              </a:rPr>
              <a:t>事前</a:t>
            </a:r>
            <a:endParaRPr kumimoji="1" lang="zh-CN" altLang="en-US" b="1" dirty="0">
              <a:solidFill>
                <a:schemeClr val="bg1"/>
              </a:solidFill>
              <a:ea typeface="微软雅黑" panose="020B0503020204020204" pitchFamily="34" charset="-122"/>
              <a:sym typeface="Arial" panose="020B0604020202020204" pitchFamily="34" charset="0"/>
            </a:endParaRPr>
          </a:p>
        </p:txBody>
      </p:sp>
      <p:sp>
        <p:nvSpPr>
          <p:cNvPr id="48" name="Text Box 93"/>
          <p:cNvSpPr txBox="1">
            <a:spLocks noChangeArrowheads="1"/>
          </p:cNvSpPr>
          <p:nvPr/>
        </p:nvSpPr>
        <p:spPr bwMode="auto">
          <a:xfrm>
            <a:off x="5287962" y="5897563"/>
            <a:ext cx="1752600" cy="276225"/>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dirty="0">
                <a:solidFill>
                  <a:schemeClr val="bg1"/>
                </a:solidFill>
                <a:ea typeface="微软雅黑" panose="020B0503020204020204" pitchFamily="34" charset="-122"/>
                <a:sym typeface="Arial" panose="020B0604020202020204" pitchFamily="34" charset="0"/>
              </a:rPr>
              <a:t>事中</a:t>
            </a:r>
            <a:endParaRPr kumimoji="1" lang="zh-CN" altLang="en-US" b="1" dirty="0">
              <a:solidFill>
                <a:schemeClr val="bg1"/>
              </a:solidFill>
              <a:ea typeface="微软雅黑" panose="020B0503020204020204" pitchFamily="34" charset="-122"/>
              <a:sym typeface="Arial" panose="020B0604020202020204" pitchFamily="34" charset="0"/>
            </a:endParaRPr>
          </a:p>
        </p:txBody>
      </p:sp>
      <p:sp>
        <p:nvSpPr>
          <p:cNvPr id="49" name="Text Box 94"/>
          <p:cNvSpPr txBox="1">
            <a:spLocks noChangeArrowheads="1"/>
          </p:cNvSpPr>
          <p:nvPr/>
        </p:nvSpPr>
        <p:spPr bwMode="auto">
          <a:xfrm>
            <a:off x="7802562" y="5897563"/>
            <a:ext cx="1752600" cy="276225"/>
          </a:xfrm>
          <a:prstGeom prst="rect">
            <a:avLst/>
          </a:prstGeom>
          <a:noFill/>
          <a:ln w="19050">
            <a:solidFill>
              <a:schemeClr val="bg1"/>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dirty="0">
                <a:solidFill>
                  <a:schemeClr val="bg1"/>
                </a:solidFill>
                <a:ea typeface="微软雅黑" panose="020B0503020204020204" pitchFamily="34" charset="-122"/>
                <a:sym typeface="Arial" panose="020B0604020202020204" pitchFamily="34" charset="0"/>
              </a:rPr>
              <a:t>事后</a:t>
            </a:r>
            <a:endParaRPr kumimoji="1" lang="zh-CN" altLang="en-US" b="1" dirty="0">
              <a:solidFill>
                <a:schemeClr val="bg1"/>
              </a:solidFill>
              <a:ea typeface="微软雅黑" panose="020B0503020204020204" pitchFamily="34" charset="-122"/>
              <a:sym typeface="Arial" panose="020B0604020202020204" pitchFamily="34" charset="0"/>
            </a:endParaRPr>
          </a:p>
        </p:txBody>
      </p:sp>
      <p:sp>
        <p:nvSpPr>
          <p:cNvPr id="50" name="文本框 1"/>
          <p:cNvSpPr txBox="1"/>
          <p:nvPr/>
        </p:nvSpPr>
        <p:spPr>
          <a:xfrm>
            <a:off x="114300" y="148547"/>
            <a:ext cx="3022600" cy="337185"/>
          </a:xfrm>
          <a:prstGeom prst="rect">
            <a:avLst/>
          </a:prstGeom>
          <a:noFill/>
        </p:spPr>
        <p:txBody>
          <a:bodyPr wrap="square" rtlCol="0">
            <a:spAutoFit/>
          </a:bodyPr>
          <a:lstStyle/>
          <a:p>
            <a:pPr algn="ctr"/>
            <a:endParaRPr lang="zh-CN" altLang="en-US" sz="1600" dirty="0" smtClean="0">
              <a:solidFill>
                <a:srgbClr val="F7B902"/>
              </a:solidFill>
              <a:latin typeface="Arial" panose="020B0604020202020204" pitchFamily="34" charset="0"/>
              <a:ea typeface="微软雅黑" panose="020B0503020204020204" pitchFamily="34" charset="-122"/>
              <a:cs typeface="Arial Unicode MS" panose="020B0604020202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0">
        <p14:flip dir="r"/>
      </p:transition>
    </mc:Choice>
    <mc:Fallback>
      <p:transition spd="slow" advClick="0" advTm="0">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1.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72.xml><?xml version="1.0" encoding="utf-8"?>
<p:tagLst xmlns:p="http://schemas.openxmlformats.org/presentationml/2006/main">
  <p:tag name="KSO_WM_UNIT_FILL_FORE_SCHEMECOLOR_INDEX_BRIGHTNESS" val="-0.25"/>
  <p:tag name="KSO_WM_UNIT_FILL_FORE_SCHEMECOLOR_INDEX" val="7"/>
  <p:tag name="KSO_WM_UNIT_FILL_TYPE" val="1"/>
  <p:tag name="KSO_WM_UNIT_TEXT_FILL_FORE_SCHEMECOLOR_INDEX_BRIGHTNESS" val="-0.05"/>
  <p:tag name="KSO_WM_UNIT_TEXT_FILL_FORE_SCHEMECOLOR_INDEX" val="14"/>
  <p:tag name="KSO_WM_UNIT_TEXT_FILL_TYPE" val="1"/>
</p:tagLst>
</file>

<file path=ppt/tags/tag73.xml><?xml version="1.0" encoding="utf-8"?>
<p:tagLst xmlns:p="http://schemas.openxmlformats.org/presentationml/2006/main">
  <p:tag name="KSO_WM_UNIT_FILL_FORE_SCHEMECOLOR_INDEX_BRIGHTNESS" val="0"/>
  <p:tag name="KSO_WM_UNIT_FILL_FORE_SCHEMECOLOR_INDEX" val="8"/>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4.xml><?xml version="1.0" encoding="utf-8"?>
<p:tagLst xmlns:p="http://schemas.openxmlformats.org/presentationml/2006/main">
  <p:tag name="KSO_WM_UNIT_FILL_FORE_SCHEMECOLOR_INDEX_BRIGHTNESS" val="0"/>
  <p:tag name="KSO_WM_UNIT_FILL_FORE_SCHEMECOLOR_INDEX" val="9"/>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5.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7.xml><?xml version="1.0" encoding="utf-8"?>
<p:tagLst xmlns:p="http://schemas.openxmlformats.org/presentationml/2006/main">
  <p:tag name="KSO_WM_SPECIAL_SOURCE" val="bdnul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0.xml><?xml version="1.0" encoding="utf-8"?>
<p:tagLst xmlns:p="http://schemas.openxmlformats.org/presentationml/2006/main">
  <p:tag name="KSO_WM_UNIT_TABLE_BEAUTIFY" val="{e216088f-0559-40f5-90cd-3565240f5673}"/>
</p:tagLst>
</file>

<file path=ppt/tags/tag81.xml><?xml version="1.0" encoding="utf-8"?>
<p:tagLst xmlns:p="http://schemas.openxmlformats.org/presentationml/2006/main">
  <p:tag name="KSO_WM_UNIT_TABLE_BEAUTIFY" val="{7267d3ea-d766-4bb8-89dc-29caf9498c97}"/>
</p:tagLst>
</file>

<file path=ppt/tags/tag82.xml><?xml version="1.0" encoding="utf-8"?>
<p:tagLst xmlns:p="http://schemas.openxmlformats.org/presentationml/2006/main">
  <p:tag name="KSO_WM_UNIT_TABLE_BEAUTIFY" val="{e428a82f-1132-4280-a598-c68a0ba00de1}"/>
</p:tagLst>
</file>

<file path=ppt/tags/tag83.xml><?xml version="1.0" encoding="utf-8"?>
<p:tagLst xmlns:p="http://schemas.openxmlformats.org/presentationml/2006/main">
  <p:tag name="KSO_WM_UNIT_TABLE_BEAUTIFY" val="{cc91f50d-1f91-47cc-aee5-43905c0fc759}"/>
</p:tagLst>
</file>

<file path=ppt/tags/tag84.xml><?xml version="1.0" encoding="utf-8"?>
<p:tagLst xmlns:p="http://schemas.openxmlformats.org/presentationml/2006/main">
  <p:tag name="KSO_WM_UNIT_TABLE_BEAUTIFY" val="{2df9e72f-6430-4632-8085-95f438bc7530}"/>
</p:tagLst>
</file>

<file path=ppt/tags/tag85.xml><?xml version="1.0" encoding="utf-8"?>
<p:tagLst xmlns:p="http://schemas.openxmlformats.org/presentationml/2006/main">
  <p:tag name="KSO_WM_UNIT_ISCONTENTSTITLE" val="0"/>
  <p:tag name="KSO_WM_UNIT_ISNUMDGMTITLE" val="0"/>
  <p:tag name="KSO_WM_UNIT_NOCLEAR" val="1"/>
  <p:tag name="KSO_WM_UNIT_HIGHLIGHT" val="0"/>
  <p:tag name="KSO_WM_UNIT_COMPATIBLE" val="0"/>
  <p:tag name="KSO_WM_UNIT_DIAGRAM_ISNUMVISUAL" val="0"/>
  <p:tag name="KSO_WM_UNIT_DIAGRAM_ISREFERUNIT" val="0"/>
  <p:tag name="KSO_WM_UNIT_TYPE" val="a"/>
  <p:tag name="KSO_WM_UNIT_INDEX" val="1"/>
  <p:tag name="KSO_WM_UNIT_ID" val="custom20203621_34*a*1"/>
  <p:tag name="KSO_WM_TEMPLATE_CATEGORY" val="custom"/>
  <p:tag name="KSO_WM_TEMPLATE_INDEX" val="20203621"/>
  <p:tag name="KSO_WM_UNIT_LAYERLEVEL" val="1"/>
  <p:tag name="KSO_WM_TAG_VERSION" val="1.0"/>
  <p:tag name="KSO_WM_BEAUTIFY_FLAG" val="#wm#"/>
  <p:tag name="KSO_WM_UNIT_PRESET_TEXT" val="感谢观看"/>
</p:tagLst>
</file>

<file path=ppt/tags/tag86.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87.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25"/>
  <p:tag name="KSO_WM_UNIT_TEXT_FILL_FORE_SCHEMECOLOR_INDEX" val="9"/>
  <p:tag name="KSO_WM_UNIT_TEXT_FILL_TYPE" val="1"/>
</p:tagLst>
</file>

<file path=ppt/tags/tag88.xml><?xml version="1.0" encoding="utf-8"?>
<p:tagLst xmlns:p="http://schemas.openxmlformats.org/presentationml/2006/main">
  <p:tag name="KSO_WM_UNIT_TEXT_FILL_FORE_SCHEMECOLOR_INDEX_BRIGHTNESS" val="-0.25"/>
  <p:tag name="KSO_WM_UNIT_TEXT_FILL_FORE_SCHEMECOLOR_INDEX" val="9"/>
  <p:tag name="KSO_WM_UNIT_TEXT_FILL_TYPE" val="1"/>
</p:tagLst>
</file>

<file path=ppt/tags/tag89.xml><?xml version="1.0" encoding="utf-8"?>
<p:tagLst xmlns:p="http://schemas.openxmlformats.org/presentationml/2006/main">
  <p:tag name="KSO_WM_SLIDE_ID" val="custom20203621_34"/>
  <p:tag name="KSO_WM_TEMPLATE_SUBCATEGORY" val="0"/>
  <p:tag name="KSO_WM_TEMPLATE_MASTER_TYPE" val="1"/>
  <p:tag name="KSO_WM_TEMPLATE_COLOR_TYPE" val="1"/>
  <p:tag name="KSO_WM_SLIDE_TYPE" val="endPage"/>
  <p:tag name="KSO_WM_SLIDE_SUBTYPE" val="pureTxt"/>
  <p:tag name="KSO_WM_SLIDE_ITEM_CNT" val="0"/>
  <p:tag name="KSO_WM_SLIDE_INDEX" val="34"/>
  <p:tag name="KSO_WM_TAG_VERSION" val="1.0"/>
  <p:tag name="KSO_WM_BEAUTIFY_FLAG" val="#wm#"/>
  <p:tag name="KSO_WM_TEMPLATE_CATEGORY" val="custom"/>
  <p:tag name="KSO_WM_TEMPLATE_INDEX" val="20203621"/>
  <p:tag name="KSO_WM_SLIDE_LAYOUT" val="a_b"/>
  <p:tag name="KSO_WM_SLIDE_LAYOUT_CNT" val="1_1"/>
  <p:tag name="KSO_WM_SPECIAL_SOURCE" val="bdnull"/>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0.xml><?xml version="1.0" encoding="utf-8"?>
<p:tagLst xmlns:p="http://schemas.openxmlformats.org/presentationml/2006/main">
  <p:tag name="KSO_WPP_MARK_KEY" val="b104155b-3877-40eb-aa1c-3b79d0c10ece"/>
  <p:tag name="COMMONDATA" val="eyJoZGlkIjoiZDYyZWEzMGEyOTgzNjMyODIwYmE0OTZmMjRkNDUyMDEifQ=="/>
  <p:tag name="commondata" val="eyJoZGlkIjoiZTVlNmE2ZmI1ZjYwNzY0MzcxMzc3ZmQ0YThkN2JhMWYifQ=="/>
</p:tagLst>
</file>

<file path=ppt/theme/theme1.xml><?xml version="1.0" encoding="utf-8"?>
<a:theme xmlns:a="http://schemas.openxmlformats.org/drawingml/2006/main" name="bofety">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免费资料关注公众号: 安全生产管理">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806</Words>
  <Application>WPS 演示</Application>
  <PresentationFormat>宽屏</PresentationFormat>
  <Paragraphs>670</Paragraphs>
  <Slides>46</Slides>
  <Notes>46</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3</vt:i4>
      </vt:variant>
      <vt:variant>
        <vt:lpstr>幻灯片标题</vt:lpstr>
      </vt:variant>
      <vt:variant>
        <vt:i4>46</vt:i4>
      </vt:variant>
    </vt:vector>
  </HeadingPairs>
  <TitlesOfParts>
    <vt:vector size="65" baseType="lpstr">
      <vt:lpstr>Arial</vt:lpstr>
      <vt:lpstr>宋体</vt:lpstr>
      <vt:lpstr>Wingdings</vt:lpstr>
      <vt:lpstr>微软雅黑</vt:lpstr>
      <vt:lpstr>Wingdings</vt:lpstr>
      <vt:lpstr>Arial Unicode MS</vt:lpstr>
      <vt:lpstr>Arial Unicode MS</vt:lpstr>
      <vt:lpstr>Calibri Light</vt:lpstr>
      <vt:lpstr>Calibri</vt:lpstr>
      <vt:lpstr>Times New Roman</vt:lpstr>
      <vt:lpstr>Courier New</vt:lpstr>
      <vt:lpstr>楷体</vt:lpstr>
      <vt:lpstr>汉仪旗黑-85S</vt:lpstr>
      <vt:lpstr>黑体</vt:lpstr>
      <vt:lpstr>bofety</vt:lpstr>
      <vt:lpstr>免费资料关注公众号: 安全生产管理</vt:lpstr>
      <vt:lpstr>MS_ClipArt_Gallery.5</vt:lpstr>
      <vt:lpstr>MS_ClipArt_Gallery.5</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聆听</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信公众号:安全生产管理</dc:title>
  <dc:creator>微信公众号:安全生产管理</dc:creator>
  <cp:keywords>微信公众号:安全生产管理; 免费安全资料加微anquan2023</cp:keywords>
  <dc:description>海量安全资料加入知识星球:安全精品资料库</dc:description>
  <dc:subject>海量安全资料加入知识星球:安全精品资料库</dc:subject>
  <cp:category>免费资料关注公众号〔安全生产管理〕; 免费安全资料加微anquan2023</cp:category>
  <cp:lastModifiedBy>little fairy</cp:lastModifiedBy>
  <cp:revision>6</cp:revision>
  <dcterms:created xsi:type="dcterms:W3CDTF">2020-08-10T00:06:00Z</dcterms:created>
  <dcterms:modified xsi:type="dcterms:W3CDTF">2024-04-30T07:3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10C77FE7E20A4198B6FA6560BF6DBF28_13</vt:lpwstr>
  </property>
</Properties>
</file>